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3F32AE0" w14:textId="77777777" w:rsidR="00842CE0" w:rsidRDefault="00842CE0" w:rsidP="00F137C0">
      <w:pPr>
        <w:jc w:val="center"/>
        <w:rPr>
          <w:rFonts w:cs="B Nazanin"/>
          <w:rtl/>
          <w:lang w:bidi="fa-IR"/>
        </w:rPr>
      </w:pPr>
      <w:bookmarkStart w:id="0" w:name="_GoBack"/>
      <w:bookmarkEnd w:id="0"/>
    </w:p>
    <w:p w14:paraId="72C09D54" w14:textId="77777777" w:rsidR="00842CE0" w:rsidRDefault="00842CE0" w:rsidP="00F137C0">
      <w:pPr>
        <w:jc w:val="center"/>
        <w:rPr>
          <w:rFonts w:cs="B Nazanin"/>
          <w:rtl/>
        </w:rPr>
      </w:pPr>
    </w:p>
    <w:p w14:paraId="62608411" w14:textId="77777777" w:rsidR="00842CE0" w:rsidRDefault="00842CE0" w:rsidP="00F137C0">
      <w:pPr>
        <w:jc w:val="center"/>
        <w:rPr>
          <w:rFonts w:cs="B Nazanin"/>
          <w:rtl/>
        </w:rPr>
      </w:pPr>
    </w:p>
    <w:p w14:paraId="2BB77763" w14:textId="77777777" w:rsidR="00842CE0" w:rsidRDefault="00842CE0" w:rsidP="00F137C0">
      <w:pPr>
        <w:jc w:val="center"/>
        <w:rPr>
          <w:rFonts w:cs="B Nazanin"/>
          <w:rtl/>
        </w:rPr>
      </w:pPr>
    </w:p>
    <w:p w14:paraId="386BEA6E" w14:textId="77777777" w:rsidR="00842CE0" w:rsidRDefault="00842CE0" w:rsidP="00F137C0">
      <w:pPr>
        <w:jc w:val="center"/>
        <w:rPr>
          <w:rFonts w:cs="B Nazanin"/>
          <w:rtl/>
        </w:rPr>
      </w:pPr>
    </w:p>
    <w:p w14:paraId="1F0D5328" w14:textId="0E4D82F6" w:rsidR="00842CE0" w:rsidRDefault="000E4035" w:rsidP="00165EE3">
      <w:pPr>
        <w:jc w:val="center"/>
        <w:rPr>
          <w:rFonts w:cs="B Nazanin"/>
          <w:rtl/>
          <w:lang w:bidi="fa-IR"/>
        </w:rPr>
      </w:pPr>
      <w:r w:rsidRPr="000E4035">
        <w:rPr>
          <w:rFonts w:cs="B Nazanin"/>
          <w:b/>
          <w:bCs/>
          <w:sz w:val="34"/>
          <w:szCs w:val="34"/>
          <w:rtl/>
          <w:lang w:bidi="fa-IR"/>
        </w:rPr>
        <w:t>نرم</w:t>
      </w:r>
      <w:r w:rsidR="00165EE3">
        <w:rPr>
          <w:rFonts w:cs="B Nazanin"/>
          <w:b/>
          <w:bCs/>
          <w:sz w:val="34"/>
          <w:szCs w:val="34"/>
          <w:rtl/>
          <w:lang w:bidi="fa-IR"/>
        </w:rPr>
        <w:softHyphen/>
      </w:r>
      <w:r w:rsidRPr="000E4035">
        <w:rPr>
          <w:rFonts w:cs="B Nazanin"/>
          <w:b/>
          <w:bCs/>
          <w:sz w:val="34"/>
          <w:szCs w:val="34"/>
          <w:rtl/>
          <w:lang w:bidi="fa-IR"/>
        </w:rPr>
        <w:t>افزار</w:t>
      </w:r>
      <w:r w:rsidR="006D727F">
        <w:rPr>
          <w:rFonts w:cs="B Nazanin" w:hint="cs"/>
          <w:b/>
          <w:bCs/>
          <w:sz w:val="34"/>
          <w:szCs w:val="34"/>
          <w:rtl/>
          <w:lang w:bidi="fa-IR"/>
        </w:rPr>
        <w:t xml:space="preserve"> بومی</w:t>
      </w:r>
      <w:r>
        <w:rPr>
          <w:rFonts w:cs="B Nazanin"/>
          <w:b/>
          <w:bCs/>
          <w:sz w:val="34"/>
          <w:szCs w:val="34"/>
          <w:lang w:bidi="fa-IR"/>
        </w:rPr>
        <w:t xml:space="preserve"> </w:t>
      </w:r>
      <w:r w:rsidR="006D727F">
        <w:rPr>
          <w:rFonts w:cs="B Nazanin" w:hint="cs"/>
          <w:b/>
          <w:bCs/>
          <w:sz w:val="34"/>
          <w:szCs w:val="34"/>
          <w:rtl/>
          <w:lang w:bidi="fa-IR"/>
        </w:rPr>
        <w:t xml:space="preserve">سرویس </w:t>
      </w:r>
      <w:r w:rsidR="006D727F" w:rsidRPr="006D727F">
        <w:rPr>
          <w:rFonts w:cs="B Nazanin"/>
          <w:b/>
          <w:bCs/>
          <w:sz w:val="30"/>
          <w:szCs w:val="30"/>
          <w:lang w:bidi="fa-IR"/>
        </w:rPr>
        <w:t>VOIP</w:t>
      </w:r>
      <w:r w:rsidR="006D727F">
        <w:rPr>
          <w:rFonts w:cs="B Nazanin" w:hint="cs"/>
          <w:b/>
          <w:bCs/>
          <w:sz w:val="34"/>
          <w:szCs w:val="34"/>
          <w:rtl/>
          <w:lang w:bidi="fa-IR"/>
        </w:rPr>
        <w:t xml:space="preserve"> </w:t>
      </w:r>
      <w:r w:rsidR="006B7146">
        <w:rPr>
          <w:rFonts w:cs="B Nazanin" w:hint="cs"/>
          <w:b/>
          <w:bCs/>
          <w:sz w:val="34"/>
          <w:szCs w:val="34"/>
          <w:rtl/>
          <w:lang w:bidi="fa-IR"/>
        </w:rPr>
        <w:t>در</w:t>
      </w:r>
      <w:r w:rsidR="00165EE3">
        <w:rPr>
          <w:rFonts w:cs="B Nazanin" w:hint="cs"/>
          <w:b/>
          <w:bCs/>
          <w:sz w:val="34"/>
          <w:szCs w:val="34"/>
          <w:rtl/>
          <w:lang w:bidi="fa-IR"/>
        </w:rPr>
        <w:t xml:space="preserve"> بستر</w:t>
      </w:r>
      <w:r w:rsidR="006B7146">
        <w:rPr>
          <w:rFonts w:cs="B Nazanin" w:hint="cs"/>
          <w:b/>
          <w:bCs/>
          <w:sz w:val="34"/>
          <w:szCs w:val="34"/>
          <w:rtl/>
          <w:lang w:bidi="fa-IR"/>
        </w:rPr>
        <w:t xml:space="preserve"> </w:t>
      </w:r>
      <w:r w:rsidR="00165EE3">
        <w:rPr>
          <w:rFonts w:cs="B Nazanin" w:hint="cs"/>
          <w:b/>
          <w:bCs/>
          <w:sz w:val="34"/>
          <w:szCs w:val="34"/>
          <w:rtl/>
          <w:lang w:bidi="fa-IR"/>
        </w:rPr>
        <w:t>ارتباطات</w:t>
      </w:r>
      <w:r w:rsidR="00084187">
        <w:rPr>
          <w:rFonts w:cs="B Nazanin" w:hint="cs"/>
          <w:b/>
          <w:bCs/>
          <w:sz w:val="34"/>
          <w:szCs w:val="34"/>
          <w:rtl/>
          <w:lang w:bidi="fa-IR"/>
        </w:rPr>
        <w:t xml:space="preserve"> ماهوار</w:t>
      </w:r>
      <w:r w:rsidR="00165EE3">
        <w:rPr>
          <w:rFonts w:cs="B Nazanin" w:hint="cs"/>
          <w:b/>
          <w:bCs/>
          <w:sz w:val="34"/>
          <w:szCs w:val="34"/>
          <w:rtl/>
          <w:lang w:bidi="fa-IR"/>
        </w:rPr>
        <w:t>ه</w:t>
      </w:r>
      <w:r w:rsidR="00165EE3">
        <w:rPr>
          <w:rFonts w:cs="B Nazanin"/>
          <w:b/>
          <w:bCs/>
          <w:sz w:val="34"/>
          <w:szCs w:val="34"/>
          <w:rtl/>
          <w:lang w:bidi="fa-IR"/>
        </w:rPr>
        <w:softHyphen/>
      </w:r>
      <w:r w:rsidR="00165EE3">
        <w:rPr>
          <w:rFonts w:cs="B Nazanin" w:hint="cs"/>
          <w:b/>
          <w:bCs/>
          <w:sz w:val="34"/>
          <w:szCs w:val="34"/>
          <w:rtl/>
          <w:lang w:bidi="fa-IR"/>
        </w:rPr>
        <w:t>ای</w:t>
      </w:r>
    </w:p>
    <w:p w14:paraId="5D3BED29" w14:textId="77777777" w:rsidR="005670BF" w:rsidRDefault="005670BF" w:rsidP="00F137C0">
      <w:pPr>
        <w:jc w:val="center"/>
        <w:rPr>
          <w:rFonts w:cs="B Nazanin"/>
          <w:rtl/>
        </w:rPr>
      </w:pPr>
    </w:p>
    <w:p w14:paraId="5F06309C" w14:textId="4730DF75" w:rsidR="00482D9F" w:rsidRPr="00CF5232" w:rsidRDefault="00482D9F" w:rsidP="00A14445">
      <w:pPr>
        <w:pStyle w:val="AuthorName"/>
        <w:rPr>
          <w:szCs w:val="24"/>
          <w:rtl/>
        </w:rPr>
      </w:pPr>
      <w:r w:rsidRPr="00CF5232">
        <w:rPr>
          <w:rFonts w:hint="cs"/>
          <w:szCs w:val="24"/>
          <w:rtl/>
        </w:rPr>
        <w:t>پدرام شاه</w:t>
      </w:r>
      <w:r w:rsidRPr="00CF5232">
        <w:rPr>
          <w:szCs w:val="24"/>
          <w:rtl/>
        </w:rPr>
        <w:softHyphen/>
      </w:r>
      <w:r w:rsidRPr="00CF5232">
        <w:rPr>
          <w:rFonts w:hint="cs"/>
          <w:szCs w:val="24"/>
          <w:rtl/>
        </w:rPr>
        <w:t>صفی</w:t>
      </w:r>
      <w:r w:rsidRPr="00CF5232">
        <w:rPr>
          <w:rFonts w:hint="cs"/>
          <w:szCs w:val="24"/>
          <w:vertAlign w:val="superscript"/>
          <w:rtl/>
        </w:rPr>
        <w:t>1</w:t>
      </w:r>
      <w:r w:rsidRPr="00CF5232">
        <w:rPr>
          <w:rFonts w:hint="cs"/>
          <w:szCs w:val="24"/>
          <w:rtl/>
        </w:rPr>
        <w:t>،</w:t>
      </w:r>
      <w:r w:rsidRPr="00482D9F">
        <w:rPr>
          <w:rFonts w:hint="cs"/>
          <w:szCs w:val="24"/>
          <w:rtl/>
        </w:rPr>
        <w:t xml:space="preserve"> </w:t>
      </w:r>
      <w:r w:rsidRPr="00CF5232">
        <w:rPr>
          <w:rFonts w:hint="cs"/>
          <w:szCs w:val="24"/>
          <w:rtl/>
        </w:rPr>
        <w:t>سارا رجب</w:t>
      </w:r>
      <w:r w:rsidRPr="00CF5232">
        <w:rPr>
          <w:szCs w:val="24"/>
          <w:rtl/>
        </w:rPr>
        <w:softHyphen/>
      </w:r>
      <w:r w:rsidRPr="00CF5232">
        <w:rPr>
          <w:rFonts w:hint="cs"/>
          <w:szCs w:val="24"/>
          <w:rtl/>
        </w:rPr>
        <w:t>زاده</w:t>
      </w:r>
      <w:r>
        <w:rPr>
          <w:rFonts w:hint="cs"/>
          <w:szCs w:val="24"/>
          <w:vertAlign w:val="superscript"/>
          <w:rtl/>
        </w:rPr>
        <w:t>2</w:t>
      </w:r>
      <w:r w:rsidRPr="00CF5232">
        <w:rPr>
          <w:rFonts w:hint="cs"/>
          <w:szCs w:val="24"/>
          <w:rtl/>
        </w:rPr>
        <w:t xml:space="preserve">، </w:t>
      </w:r>
      <w:r w:rsidR="00A14445">
        <w:rPr>
          <w:rFonts w:hint="cs"/>
          <w:szCs w:val="24"/>
          <w:rtl/>
        </w:rPr>
        <w:t>پروین شوندی</w:t>
      </w:r>
      <w:r w:rsidR="00A14445">
        <w:rPr>
          <w:rFonts w:hint="cs"/>
          <w:szCs w:val="24"/>
          <w:vertAlign w:val="superscript"/>
          <w:rtl/>
        </w:rPr>
        <w:t>3</w:t>
      </w:r>
      <w:r w:rsidR="00A14445">
        <w:rPr>
          <w:rFonts w:hint="cs"/>
          <w:szCs w:val="24"/>
          <w:rtl/>
        </w:rPr>
        <w:t xml:space="preserve">، </w:t>
      </w:r>
      <w:r w:rsidRPr="00CF5232">
        <w:rPr>
          <w:rFonts w:hint="cs"/>
          <w:szCs w:val="24"/>
          <w:rtl/>
        </w:rPr>
        <w:t xml:space="preserve">شاهرخ </w:t>
      </w:r>
      <w:r w:rsidR="00A14445" w:rsidRPr="00CF5232">
        <w:rPr>
          <w:rFonts w:hint="cs"/>
          <w:szCs w:val="24"/>
          <w:rtl/>
        </w:rPr>
        <w:t>جلیلیان</w:t>
      </w:r>
      <w:r w:rsidR="00A14445">
        <w:rPr>
          <w:rFonts w:hint="cs"/>
          <w:szCs w:val="24"/>
          <w:vertAlign w:val="superscript"/>
          <w:rtl/>
        </w:rPr>
        <w:t>4</w:t>
      </w:r>
      <w:r w:rsidRPr="00CF5232">
        <w:rPr>
          <w:rFonts w:hint="cs"/>
          <w:szCs w:val="24"/>
          <w:rtl/>
        </w:rPr>
        <w:t xml:space="preserve">، امید </w:t>
      </w:r>
      <w:r w:rsidR="00A14445" w:rsidRPr="00CF5232">
        <w:rPr>
          <w:rFonts w:hint="cs"/>
          <w:szCs w:val="24"/>
          <w:rtl/>
        </w:rPr>
        <w:t>شکوفا</w:t>
      </w:r>
      <w:r w:rsidR="00A14445">
        <w:rPr>
          <w:rFonts w:hint="cs"/>
          <w:szCs w:val="24"/>
          <w:vertAlign w:val="superscript"/>
          <w:rtl/>
        </w:rPr>
        <w:t>5</w:t>
      </w:r>
    </w:p>
    <w:p w14:paraId="0B83AE09" w14:textId="77777777" w:rsidR="00482D9F" w:rsidRDefault="00482D9F" w:rsidP="00482D9F">
      <w:pPr>
        <w:pStyle w:val="AuthorName"/>
        <w:rPr>
          <w:sz w:val="22"/>
          <w:szCs w:val="22"/>
          <w:rtl/>
        </w:rPr>
      </w:pPr>
      <w:r>
        <w:rPr>
          <w:rFonts w:hint="cs"/>
          <w:sz w:val="22"/>
          <w:szCs w:val="22"/>
          <w:rtl/>
        </w:rPr>
        <w:t xml:space="preserve">1- مرکز تحقیقات فضایی، پژوهشگاه فضایی ایران، </w:t>
      </w:r>
      <w:r w:rsidRPr="00CF5232">
        <w:rPr>
          <w:sz w:val="22"/>
          <w:szCs w:val="22"/>
        </w:rPr>
        <w:t>pd.shahsafi@gmail.com</w:t>
      </w:r>
    </w:p>
    <w:p w14:paraId="55B84F2F" w14:textId="7F9DCFC1" w:rsidR="00482D9F" w:rsidRDefault="00482D9F" w:rsidP="00482D9F">
      <w:pPr>
        <w:pStyle w:val="AuthorName"/>
        <w:rPr>
          <w:sz w:val="22"/>
          <w:szCs w:val="22"/>
          <w:rtl/>
        </w:rPr>
      </w:pPr>
      <w:r>
        <w:rPr>
          <w:rFonts w:hint="cs"/>
          <w:sz w:val="22"/>
          <w:szCs w:val="22"/>
          <w:rtl/>
        </w:rPr>
        <w:t xml:space="preserve">2- مرکز تحقیقات فضایی، پژوهشگاه فضایی ایران، </w:t>
      </w:r>
      <w:r w:rsidR="00A8333A">
        <w:fldChar w:fldCharType="begin"/>
      </w:r>
      <w:r w:rsidR="00A8333A">
        <w:instrText xml:space="preserve"> HYPERLINK "mailto:Sarah.rajabzadeh@gmail.com" </w:instrText>
      </w:r>
      <w:r w:rsidR="00A8333A">
        <w:fldChar w:fldCharType="separate"/>
      </w:r>
      <w:r w:rsidRPr="00CF5232">
        <w:rPr>
          <w:sz w:val="22"/>
          <w:szCs w:val="22"/>
        </w:rPr>
        <w:t>Sarah.rajabzadeh@gmail.com</w:t>
      </w:r>
      <w:r w:rsidR="00A8333A">
        <w:rPr>
          <w:sz w:val="22"/>
          <w:szCs w:val="22"/>
        </w:rPr>
        <w:fldChar w:fldCharType="end"/>
      </w:r>
    </w:p>
    <w:p w14:paraId="64381C64" w14:textId="0EB8233A" w:rsidR="00A14445" w:rsidRPr="00A14445" w:rsidRDefault="00A14445" w:rsidP="00A14445">
      <w:pPr>
        <w:pStyle w:val="AuthorName"/>
        <w:rPr>
          <w:sz w:val="22"/>
          <w:szCs w:val="22"/>
          <w:rtl/>
        </w:rPr>
      </w:pPr>
      <w:r>
        <w:rPr>
          <w:rFonts w:hint="cs"/>
          <w:sz w:val="22"/>
          <w:szCs w:val="22"/>
          <w:rtl/>
        </w:rPr>
        <w:t xml:space="preserve">3- مرکز تحقیقات فضایی، پژوهشگاه فضایی ایران، </w:t>
      </w:r>
      <w:r w:rsidRPr="005F69BD">
        <w:rPr>
          <w:sz w:val="22"/>
          <w:szCs w:val="22"/>
        </w:rPr>
        <w:t>p.shavandy@gmail.com</w:t>
      </w:r>
    </w:p>
    <w:p w14:paraId="1AC29598" w14:textId="6022B7B4" w:rsidR="00482D9F" w:rsidRPr="00CF5232" w:rsidRDefault="00A14445" w:rsidP="00482D9F">
      <w:pPr>
        <w:pStyle w:val="AuthorName"/>
        <w:rPr>
          <w:sz w:val="22"/>
          <w:szCs w:val="22"/>
          <w:lang w:val="en-US"/>
        </w:rPr>
      </w:pPr>
      <w:r>
        <w:rPr>
          <w:rFonts w:hint="cs"/>
          <w:sz w:val="22"/>
          <w:szCs w:val="22"/>
          <w:rtl/>
        </w:rPr>
        <w:t>4</w:t>
      </w:r>
      <w:r w:rsidR="00482D9F">
        <w:rPr>
          <w:rFonts w:hint="cs"/>
          <w:sz w:val="22"/>
          <w:szCs w:val="22"/>
          <w:rtl/>
        </w:rPr>
        <w:t xml:space="preserve">- مرکز تحقیقات فضایی، پژوهشگاه فضایی ایران، </w:t>
      </w:r>
      <w:r w:rsidR="00482D9F">
        <w:rPr>
          <w:sz w:val="22"/>
          <w:szCs w:val="22"/>
          <w:lang w:val="en-US"/>
        </w:rPr>
        <w:t>sh.jalilian@isrc.ac.ir</w:t>
      </w:r>
    </w:p>
    <w:p w14:paraId="35F1A1B1" w14:textId="70032F0F" w:rsidR="00482D9F" w:rsidRPr="00CF5232" w:rsidRDefault="00A14445" w:rsidP="00482D9F">
      <w:pPr>
        <w:pStyle w:val="AuthorName"/>
        <w:rPr>
          <w:sz w:val="22"/>
          <w:szCs w:val="22"/>
          <w:rtl/>
          <w:lang w:val="en-US"/>
        </w:rPr>
      </w:pPr>
      <w:r>
        <w:rPr>
          <w:rFonts w:hint="cs"/>
          <w:sz w:val="22"/>
          <w:szCs w:val="22"/>
          <w:rtl/>
        </w:rPr>
        <w:t>5</w:t>
      </w:r>
      <w:r w:rsidR="00482D9F">
        <w:rPr>
          <w:rFonts w:hint="cs"/>
          <w:sz w:val="22"/>
          <w:szCs w:val="22"/>
          <w:rtl/>
        </w:rPr>
        <w:t xml:space="preserve">- مرکز تحقیقات فضایی، پژوهشگاه فضایی ایران، </w:t>
      </w:r>
      <w:r w:rsidR="00482D9F">
        <w:rPr>
          <w:sz w:val="22"/>
          <w:szCs w:val="22"/>
          <w:lang w:val="en-US"/>
        </w:rPr>
        <w:t>o.shekoofa@isrc.ac.ir</w:t>
      </w:r>
    </w:p>
    <w:p w14:paraId="11D4C2FE" w14:textId="77777777" w:rsidR="00842CE0" w:rsidRPr="00842CE0" w:rsidRDefault="00842CE0" w:rsidP="00F137C0">
      <w:pPr>
        <w:jc w:val="center"/>
        <w:rPr>
          <w:rFonts w:cs="B Nazanin"/>
          <w:rtl/>
          <w:lang w:bidi="fa-IR"/>
        </w:rPr>
      </w:pPr>
    </w:p>
    <w:p w14:paraId="2A494CE3" w14:textId="77777777" w:rsidR="005670BF" w:rsidRDefault="005670BF" w:rsidP="00F137C0">
      <w:pPr>
        <w:rPr>
          <w:rFonts w:cs="B Nazanin"/>
          <w:b/>
          <w:bCs/>
          <w:rtl/>
          <w:lang w:bidi="fa-IR"/>
        </w:rPr>
      </w:pPr>
    </w:p>
    <w:p w14:paraId="5917664C" w14:textId="77777777" w:rsidR="00842CE0" w:rsidRPr="005670BF" w:rsidRDefault="00842CE0" w:rsidP="00F137C0">
      <w:pPr>
        <w:rPr>
          <w:rFonts w:cs="B Nazanin"/>
          <w:b/>
          <w:bCs/>
          <w:sz w:val="24"/>
          <w:szCs w:val="24"/>
          <w:rtl/>
          <w:lang w:bidi="fa-IR"/>
        </w:rPr>
      </w:pPr>
      <w:r w:rsidRPr="005670BF">
        <w:rPr>
          <w:rFonts w:cs="B Nazanin" w:hint="cs"/>
          <w:b/>
          <w:bCs/>
          <w:sz w:val="24"/>
          <w:szCs w:val="24"/>
          <w:rtl/>
          <w:lang w:bidi="fa-IR"/>
        </w:rPr>
        <w:t>چکيده</w:t>
      </w:r>
    </w:p>
    <w:p w14:paraId="71BC5689" w14:textId="12BB7DD0" w:rsidR="00F44AAE" w:rsidRPr="005B74E5" w:rsidRDefault="001A4739" w:rsidP="00555578">
      <w:pPr>
        <w:pStyle w:val="a9"/>
        <w:numPr>
          <w:ilvl w:val="0"/>
          <w:numId w:val="0"/>
        </w:numPr>
        <w:ind w:left="792"/>
        <w:rPr>
          <w:rtl/>
        </w:rPr>
      </w:pPr>
      <w:r>
        <w:rPr>
          <w:rFonts w:hint="cs"/>
          <w:rtl/>
        </w:rPr>
        <w:t xml:space="preserve">محدودیت </w:t>
      </w:r>
      <w:r w:rsidR="00117F8B">
        <w:rPr>
          <w:rtl/>
        </w:rPr>
        <w:t>بودجه ل</w:t>
      </w:r>
      <w:r w:rsidR="00117F8B">
        <w:rPr>
          <w:rFonts w:hint="cs"/>
          <w:rtl/>
        </w:rPr>
        <w:t>ینک</w:t>
      </w:r>
      <w:r w:rsidR="00117F8B">
        <w:rPr>
          <w:rtl/>
        </w:rPr>
        <w:t xml:space="preserve"> در ارتباط</w:t>
      </w:r>
      <w:r w:rsidR="00DB660E">
        <w:rPr>
          <w:rFonts w:ascii="Cambria" w:hAnsi="Cambria" w:cs="Cambria" w:hint="cs"/>
          <w:rtl/>
        </w:rPr>
        <w:t>‌</w:t>
      </w:r>
      <w:r w:rsidR="00117F8B">
        <w:rPr>
          <w:rFonts w:hint="cs"/>
          <w:rtl/>
        </w:rPr>
        <w:t>های</w:t>
      </w:r>
      <w:r w:rsidR="00117F8B">
        <w:rPr>
          <w:rtl/>
        </w:rPr>
        <w:t xml:space="preserve"> فضا</w:t>
      </w:r>
      <w:r w:rsidR="00117F8B">
        <w:rPr>
          <w:rFonts w:hint="cs"/>
          <w:rtl/>
        </w:rPr>
        <w:t>یی</w:t>
      </w:r>
      <w:r w:rsidR="00117F8B">
        <w:rPr>
          <w:rtl/>
        </w:rPr>
        <w:t xml:space="preserve"> از چالش</w:t>
      </w:r>
      <w:r w:rsidR="00DB660E">
        <w:rPr>
          <w:rFonts w:ascii="Cambria" w:hAnsi="Cambria" w:cs="Times New Roman" w:hint="cs"/>
          <w:rtl/>
        </w:rPr>
        <w:t xml:space="preserve"> ‌</w:t>
      </w:r>
      <w:r w:rsidR="00117F8B">
        <w:rPr>
          <w:rFonts w:hint="cs"/>
          <w:rtl/>
        </w:rPr>
        <w:t>های</w:t>
      </w:r>
      <w:r w:rsidR="00117F8B">
        <w:rPr>
          <w:rtl/>
        </w:rPr>
        <w:t xml:space="preserve"> بس</w:t>
      </w:r>
      <w:r w:rsidR="00117F8B">
        <w:rPr>
          <w:rFonts w:hint="cs"/>
          <w:rtl/>
        </w:rPr>
        <w:t>یار</w:t>
      </w:r>
      <w:r w:rsidR="00117F8B">
        <w:rPr>
          <w:rtl/>
        </w:rPr>
        <w:t xml:space="preserve"> مهم در ا</w:t>
      </w:r>
      <w:r w:rsidR="00117F8B">
        <w:rPr>
          <w:rFonts w:hint="cs"/>
          <w:rtl/>
        </w:rPr>
        <w:t>ین</w:t>
      </w:r>
      <w:r w:rsidR="00117F8B">
        <w:rPr>
          <w:rtl/>
        </w:rPr>
        <w:t xml:space="preserve"> صنعت م</w:t>
      </w:r>
      <w:r w:rsidR="00117F8B">
        <w:rPr>
          <w:rFonts w:hint="cs"/>
          <w:rtl/>
        </w:rPr>
        <w:t>ی</w:t>
      </w:r>
      <w:r w:rsidR="00DB660E">
        <w:rPr>
          <w:rFonts w:ascii="Cambria" w:hAnsi="Cambria" w:cs="Times New Roman" w:hint="cs"/>
          <w:rtl/>
        </w:rPr>
        <w:t>‌‌</w:t>
      </w:r>
      <w:r w:rsidR="00117F8B">
        <w:rPr>
          <w:rFonts w:hint="cs"/>
          <w:rtl/>
        </w:rPr>
        <w:t>باشد</w:t>
      </w:r>
      <w:r w:rsidR="00117F8B">
        <w:rPr>
          <w:rtl/>
        </w:rPr>
        <w:t>.</w:t>
      </w:r>
      <w:r w:rsidR="00BF4B56">
        <w:rPr>
          <w:rFonts w:hint="cs"/>
          <w:rtl/>
        </w:rPr>
        <w:t xml:space="preserve"> </w:t>
      </w:r>
      <w:r w:rsidR="00BF4B56">
        <w:rPr>
          <w:rtl/>
        </w:rPr>
        <w:t>از هم</w:t>
      </w:r>
      <w:r w:rsidR="00BF4B56">
        <w:rPr>
          <w:rFonts w:hint="cs"/>
          <w:rtl/>
        </w:rPr>
        <w:t>ین</w:t>
      </w:r>
      <w:r w:rsidR="00BF4B56">
        <w:rPr>
          <w:rtl/>
        </w:rPr>
        <w:t xml:space="preserve"> رو متخصصان سع</w:t>
      </w:r>
      <w:r w:rsidR="00BF4B56">
        <w:rPr>
          <w:rFonts w:hint="cs"/>
          <w:rtl/>
        </w:rPr>
        <w:t>ی</w:t>
      </w:r>
      <w:r w:rsidR="00BF4B56">
        <w:rPr>
          <w:rtl/>
        </w:rPr>
        <w:t xml:space="preserve"> م</w:t>
      </w:r>
      <w:r w:rsidR="00BF4B56">
        <w:rPr>
          <w:rFonts w:hint="cs"/>
          <w:rtl/>
        </w:rPr>
        <w:t>ی</w:t>
      </w:r>
      <w:r w:rsidR="00DB660E">
        <w:rPr>
          <w:rFonts w:ascii="Cambria" w:hAnsi="Cambria" w:cs="Times New Roman" w:hint="cs"/>
          <w:rtl/>
        </w:rPr>
        <w:t>‌‌</w:t>
      </w:r>
      <w:r w:rsidR="00BF4B56">
        <w:rPr>
          <w:rFonts w:hint="cs"/>
          <w:rtl/>
        </w:rPr>
        <w:t>نمایند</w:t>
      </w:r>
      <w:r w:rsidR="00BF4B56">
        <w:rPr>
          <w:rtl/>
        </w:rPr>
        <w:t xml:space="preserve"> که جهت مصرف هرچه کمتر پهنا</w:t>
      </w:r>
      <w:r w:rsidR="00BF4B56">
        <w:rPr>
          <w:rFonts w:hint="cs"/>
          <w:rtl/>
        </w:rPr>
        <w:t>ی</w:t>
      </w:r>
      <w:r w:rsidR="00BF4B56">
        <w:rPr>
          <w:rtl/>
        </w:rPr>
        <w:t xml:space="preserve"> با</w:t>
      </w:r>
      <w:r w:rsidR="00BF4B56">
        <w:rPr>
          <w:rFonts w:hint="cs"/>
          <w:rtl/>
        </w:rPr>
        <w:t>ند،</w:t>
      </w:r>
      <w:r w:rsidR="00BF4B56">
        <w:rPr>
          <w:rtl/>
        </w:rPr>
        <w:t xml:space="preserve"> داده</w:t>
      </w:r>
      <w:r w:rsidR="00DB660E">
        <w:rPr>
          <w:rFonts w:ascii="Cambria" w:hAnsi="Cambria" w:cs="Times New Roman" w:hint="cs"/>
          <w:rtl/>
        </w:rPr>
        <w:t>‌‌</w:t>
      </w:r>
      <w:r w:rsidR="00BF4B56">
        <w:rPr>
          <w:rFonts w:hint="cs"/>
          <w:rtl/>
        </w:rPr>
        <w:t>ها</w:t>
      </w:r>
      <w:r w:rsidR="00BF4B56">
        <w:rPr>
          <w:rtl/>
        </w:rPr>
        <w:t xml:space="preserve"> </w:t>
      </w:r>
      <w:r w:rsidR="00BF4B56">
        <w:rPr>
          <w:rFonts w:hint="cs"/>
          <w:rtl/>
        </w:rPr>
        <w:t>را</w:t>
      </w:r>
      <w:r w:rsidR="00BF4B56">
        <w:rPr>
          <w:rtl/>
        </w:rPr>
        <w:t xml:space="preserve"> </w:t>
      </w:r>
      <w:r w:rsidR="00BF4B56">
        <w:rPr>
          <w:rFonts w:hint="cs"/>
          <w:rtl/>
        </w:rPr>
        <w:t>فشرده</w:t>
      </w:r>
      <w:r w:rsidR="00BF4B56">
        <w:rPr>
          <w:rtl/>
        </w:rPr>
        <w:t xml:space="preserve"> </w:t>
      </w:r>
      <w:r w:rsidR="00BF4B56">
        <w:rPr>
          <w:rFonts w:hint="cs"/>
          <w:rtl/>
        </w:rPr>
        <w:t>سازی</w:t>
      </w:r>
      <w:r w:rsidR="00BF4B56">
        <w:rPr>
          <w:rtl/>
        </w:rPr>
        <w:t xml:space="preserve"> نما</w:t>
      </w:r>
      <w:r w:rsidR="00BF4B56">
        <w:rPr>
          <w:rFonts w:hint="cs"/>
          <w:rtl/>
        </w:rPr>
        <w:t>یند</w:t>
      </w:r>
      <w:r w:rsidR="00BF4B56">
        <w:rPr>
          <w:rtl/>
        </w:rPr>
        <w:t xml:space="preserve"> تا از پهنا</w:t>
      </w:r>
      <w:r w:rsidR="00BF4B56">
        <w:rPr>
          <w:rFonts w:hint="cs"/>
          <w:rtl/>
        </w:rPr>
        <w:t>ی</w:t>
      </w:r>
      <w:r w:rsidR="00BF4B56">
        <w:rPr>
          <w:rtl/>
        </w:rPr>
        <w:t xml:space="preserve"> باند کمتر</w:t>
      </w:r>
      <w:r w:rsidR="00BF4B56">
        <w:rPr>
          <w:rFonts w:hint="cs"/>
          <w:rtl/>
        </w:rPr>
        <w:t>ی</w:t>
      </w:r>
      <w:r w:rsidR="00BF4B56">
        <w:rPr>
          <w:rtl/>
        </w:rPr>
        <w:t xml:space="preserve"> استفاده گردد</w:t>
      </w:r>
      <w:r w:rsidR="0048007C">
        <w:rPr>
          <w:rFonts w:hint="cs"/>
          <w:rtl/>
        </w:rPr>
        <w:t>.</w:t>
      </w:r>
      <w:r w:rsidR="00FC6DAB">
        <w:rPr>
          <w:rFonts w:hint="cs"/>
          <w:rtl/>
        </w:rPr>
        <w:t xml:space="preserve"> </w:t>
      </w:r>
      <w:r w:rsidR="00641605">
        <w:rPr>
          <w:rtl/>
        </w:rPr>
        <w:t>پهنا</w:t>
      </w:r>
      <w:r w:rsidR="00641605">
        <w:rPr>
          <w:rFonts w:hint="cs"/>
          <w:rtl/>
        </w:rPr>
        <w:t>ی</w:t>
      </w:r>
      <w:r w:rsidR="00641605">
        <w:rPr>
          <w:rtl/>
        </w:rPr>
        <w:t xml:space="preserve"> باند</w:t>
      </w:r>
      <w:r w:rsidR="00641605">
        <w:rPr>
          <w:rFonts w:hint="cs"/>
          <w:rtl/>
        </w:rPr>
        <w:t xml:space="preserve"> بسیار اندک، در </w:t>
      </w:r>
      <w:r w:rsidR="00641605">
        <w:rPr>
          <w:rtl/>
        </w:rPr>
        <w:t>تماس تلفن</w:t>
      </w:r>
      <w:r w:rsidR="00641605">
        <w:rPr>
          <w:rFonts w:hint="cs"/>
          <w:rtl/>
        </w:rPr>
        <w:t>ی</w:t>
      </w:r>
      <w:r w:rsidR="00641605">
        <w:rPr>
          <w:rtl/>
        </w:rPr>
        <w:t xml:space="preserve"> ب</w:t>
      </w:r>
      <w:r w:rsidR="00641605">
        <w:rPr>
          <w:rFonts w:hint="cs"/>
          <w:rtl/>
        </w:rPr>
        <w:t>ین</w:t>
      </w:r>
      <w:r w:rsidR="00641605">
        <w:rPr>
          <w:rtl/>
        </w:rPr>
        <w:t xml:space="preserve"> دو ا</w:t>
      </w:r>
      <w:r w:rsidR="00641605">
        <w:rPr>
          <w:rFonts w:hint="cs"/>
          <w:rtl/>
        </w:rPr>
        <w:t>یستگاه</w:t>
      </w:r>
      <w:r w:rsidR="00641605">
        <w:rPr>
          <w:rtl/>
        </w:rPr>
        <w:t xml:space="preserve"> زم</w:t>
      </w:r>
      <w:r w:rsidR="00641605">
        <w:rPr>
          <w:rFonts w:hint="cs"/>
          <w:rtl/>
        </w:rPr>
        <w:t>ینی از طریق ماهواره واسط، تاثیر مستقیمی بر</w:t>
      </w:r>
      <w:r w:rsidR="00641605">
        <w:rPr>
          <w:rtl/>
        </w:rPr>
        <w:t xml:space="preserve"> ک</w:t>
      </w:r>
      <w:r w:rsidR="00641605">
        <w:rPr>
          <w:rFonts w:hint="cs"/>
          <w:rtl/>
        </w:rPr>
        <w:t>یفیت</w:t>
      </w:r>
      <w:r w:rsidR="00641605">
        <w:rPr>
          <w:rtl/>
        </w:rPr>
        <w:t xml:space="preserve"> صدا </w:t>
      </w:r>
      <w:r w:rsidR="00641605">
        <w:rPr>
          <w:rFonts w:hint="cs"/>
          <w:rtl/>
        </w:rPr>
        <w:t xml:space="preserve">دارد. لذا </w:t>
      </w:r>
      <w:r w:rsidR="00641605">
        <w:rPr>
          <w:rtl/>
        </w:rPr>
        <w:t xml:space="preserve">نوع </w:t>
      </w:r>
      <w:r w:rsidR="00641605">
        <w:rPr>
          <w:rFonts w:hint="cs"/>
          <w:rtl/>
        </w:rPr>
        <w:t>فشرده‌سازی</w:t>
      </w:r>
      <w:r w:rsidR="00641605">
        <w:rPr>
          <w:rtl/>
        </w:rPr>
        <w:t xml:space="preserve"> </w:t>
      </w:r>
      <w:r w:rsidR="00641605">
        <w:rPr>
          <w:rFonts w:hint="cs"/>
          <w:rtl/>
        </w:rPr>
        <w:t>جهت رسیدن به</w:t>
      </w:r>
      <w:r w:rsidR="00641605">
        <w:rPr>
          <w:rtl/>
        </w:rPr>
        <w:t xml:space="preserve"> ک</w:t>
      </w:r>
      <w:r w:rsidR="00641605">
        <w:rPr>
          <w:rFonts w:hint="cs"/>
          <w:rtl/>
        </w:rPr>
        <w:t>یفیت</w:t>
      </w:r>
      <w:r w:rsidR="00641605">
        <w:rPr>
          <w:rtl/>
        </w:rPr>
        <w:t xml:space="preserve"> صدا</w:t>
      </w:r>
      <w:r w:rsidR="00DB660E">
        <w:rPr>
          <w:rFonts w:hint="cs"/>
          <w:rtl/>
        </w:rPr>
        <w:t>ی</w:t>
      </w:r>
      <w:r w:rsidR="00641605">
        <w:rPr>
          <w:rtl/>
        </w:rPr>
        <w:t xml:space="preserve"> مطلوب</w:t>
      </w:r>
      <w:r w:rsidR="00641605">
        <w:rPr>
          <w:rFonts w:hint="cs"/>
          <w:rtl/>
        </w:rPr>
        <w:t xml:space="preserve"> بسیار اهمیت دارد. </w:t>
      </w:r>
      <w:r w:rsidR="00FC6DAB">
        <w:rPr>
          <w:rtl/>
        </w:rPr>
        <w:t>پارامترها</w:t>
      </w:r>
      <w:r w:rsidR="00FC6DAB">
        <w:rPr>
          <w:rFonts w:hint="cs"/>
          <w:rtl/>
        </w:rPr>
        <w:t>ی</w:t>
      </w:r>
      <w:r w:rsidR="00FC6DAB">
        <w:rPr>
          <w:rtl/>
        </w:rPr>
        <w:t xml:space="preserve"> بس</w:t>
      </w:r>
      <w:r w:rsidR="00FC6DAB">
        <w:rPr>
          <w:rFonts w:hint="cs"/>
          <w:rtl/>
        </w:rPr>
        <w:t>یار</w:t>
      </w:r>
      <w:r w:rsidR="00FC6DAB">
        <w:rPr>
          <w:rtl/>
        </w:rPr>
        <w:t xml:space="preserve"> ز</w:t>
      </w:r>
      <w:r w:rsidR="00FC6DAB">
        <w:rPr>
          <w:rFonts w:hint="cs"/>
          <w:rtl/>
        </w:rPr>
        <w:t xml:space="preserve">یادی جهت </w:t>
      </w:r>
      <w:r w:rsidR="00821778">
        <w:rPr>
          <w:rFonts w:hint="cs"/>
          <w:rtl/>
        </w:rPr>
        <w:t>رعایت</w:t>
      </w:r>
      <w:r w:rsidR="00821778">
        <w:rPr>
          <w:rtl/>
        </w:rPr>
        <w:t xml:space="preserve"> محدود</w:t>
      </w:r>
      <w:r w:rsidR="00821778">
        <w:rPr>
          <w:rFonts w:hint="cs"/>
          <w:rtl/>
        </w:rPr>
        <w:t>یت</w:t>
      </w:r>
      <w:r w:rsidR="00821778">
        <w:rPr>
          <w:rtl/>
        </w:rPr>
        <w:t xml:space="preserve"> پهنا</w:t>
      </w:r>
      <w:r w:rsidR="00821778">
        <w:rPr>
          <w:rFonts w:hint="cs"/>
          <w:rtl/>
        </w:rPr>
        <w:t>ی</w:t>
      </w:r>
      <w:r w:rsidR="00821778">
        <w:rPr>
          <w:rtl/>
        </w:rPr>
        <w:t xml:space="preserve"> باند انتقال صوت در بستر شبکه</w:t>
      </w:r>
      <w:r w:rsidR="00DB660E">
        <w:rPr>
          <w:rFonts w:ascii="Cambria" w:hAnsi="Cambria" w:cs="Times New Roman" w:hint="cs"/>
          <w:rtl/>
        </w:rPr>
        <w:t>‌‌</w:t>
      </w:r>
      <w:r w:rsidR="00821778">
        <w:rPr>
          <w:rFonts w:hint="cs"/>
          <w:rtl/>
        </w:rPr>
        <w:t>های</w:t>
      </w:r>
      <w:r w:rsidR="00821778">
        <w:rPr>
          <w:rtl/>
        </w:rPr>
        <w:t xml:space="preserve"> موجود </w:t>
      </w:r>
      <w:r w:rsidR="00FC6DAB">
        <w:rPr>
          <w:rFonts w:hint="cs"/>
          <w:rtl/>
        </w:rPr>
        <w:t xml:space="preserve">وجود دارند که </w:t>
      </w:r>
      <w:r w:rsidR="00821778">
        <w:rPr>
          <w:rtl/>
        </w:rPr>
        <w:t>از جمله ا</w:t>
      </w:r>
      <w:r w:rsidR="00821778">
        <w:rPr>
          <w:rFonts w:hint="cs"/>
          <w:rtl/>
        </w:rPr>
        <w:t>ین</w:t>
      </w:r>
      <w:r w:rsidR="00821778">
        <w:rPr>
          <w:rtl/>
        </w:rPr>
        <w:t xml:space="preserve"> پارامترها م</w:t>
      </w:r>
      <w:r w:rsidR="00821778">
        <w:rPr>
          <w:rFonts w:hint="cs"/>
          <w:rtl/>
        </w:rPr>
        <w:t>ی</w:t>
      </w:r>
      <w:r w:rsidR="00DB660E">
        <w:rPr>
          <w:rFonts w:ascii="Cambria" w:hAnsi="Cambria" w:cs="Times New Roman" w:hint="cs"/>
          <w:rtl/>
        </w:rPr>
        <w:t>‌‌</w:t>
      </w:r>
      <w:r w:rsidR="00821778">
        <w:rPr>
          <w:rFonts w:hint="cs"/>
          <w:rtl/>
        </w:rPr>
        <w:t>توان</w:t>
      </w:r>
      <w:r w:rsidR="00821778">
        <w:rPr>
          <w:rtl/>
        </w:rPr>
        <w:t xml:space="preserve"> به شبکه انتقال صوت، کدک و پروتکل</w:t>
      </w:r>
      <w:r w:rsidR="00DB660E">
        <w:rPr>
          <w:rFonts w:ascii="Cambria" w:hAnsi="Cambria" w:cs="Times New Roman" w:hint="cs"/>
          <w:rtl/>
        </w:rPr>
        <w:t>‌‌</w:t>
      </w:r>
      <w:r w:rsidR="00821778">
        <w:rPr>
          <w:rFonts w:hint="cs"/>
          <w:rtl/>
        </w:rPr>
        <w:t>های</w:t>
      </w:r>
      <w:r w:rsidR="00821778">
        <w:rPr>
          <w:rtl/>
        </w:rPr>
        <w:t xml:space="preserve"> ارتباط</w:t>
      </w:r>
      <w:r w:rsidR="00821778">
        <w:rPr>
          <w:rFonts w:hint="cs"/>
          <w:rtl/>
        </w:rPr>
        <w:t>ی</w:t>
      </w:r>
      <w:r w:rsidR="00821778">
        <w:rPr>
          <w:rtl/>
        </w:rPr>
        <w:t xml:space="preserve"> اشاره کرد.</w:t>
      </w:r>
      <w:r w:rsidR="00821778">
        <w:rPr>
          <w:rFonts w:hint="cs"/>
          <w:rtl/>
        </w:rPr>
        <w:t xml:space="preserve"> </w:t>
      </w:r>
      <w:r w:rsidR="0048007C">
        <w:rPr>
          <w:rFonts w:hint="cs"/>
          <w:rtl/>
        </w:rPr>
        <w:t xml:space="preserve">جهت رسیدن به </w:t>
      </w:r>
      <w:r w:rsidR="0048007C">
        <w:rPr>
          <w:rtl/>
        </w:rPr>
        <w:t>شاخص</w:t>
      </w:r>
      <w:r w:rsidR="00DB660E">
        <w:rPr>
          <w:rFonts w:ascii="Cambria" w:hAnsi="Cambria" w:cs="Times New Roman" w:hint="cs"/>
          <w:rtl/>
        </w:rPr>
        <w:t>‌‌</w:t>
      </w:r>
      <w:r w:rsidR="0048007C">
        <w:rPr>
          <w:rFonts w:hint="cs"/>
          <w:rtl/>
        </w:rPr>
        <w:t>های</w:t>
      </w:r>
      <w:r w:rsidR="0048007C">
        <w:rPr>
          <w:rtl/>
        </w:rPr>
        <w:t xml:space="preserve"> ک</w:t>
      </w:r>
      <w:r w:rsidR="0048007C">
        <w:rPr>
          <w:rFonts w:hint="cs"/>
          <w:rtl/>
        </w:rPr>
        <w:t>یفیت</w:t>
      </w:r>
      <w:r w:rsidR="0048007C">
        <w:rPr>
          <w:rtl/>
        </w:rPr>
        <w:t xml:space="preserve"> صدا</w:t>
      </w:r>
      <w:r w:rsidR="0048007C">
        <w:rPr>
          <w:rFonts w:hint="cs"/>
          <w:rtl/>
        </w:rPr>
        <w:t xml:space="preserve">، </w:t>
      </w:r>
      <w:r w:rsidR="0048007C" w:rsidRPr="0048007C">
        <w:rPr>
          <w:rtl/>
        </w:rPr>
        <w:t>نرم افزار بوم</w:t>
      </w:r>
      <w:r w:rsidR="0048007C" w:rsidRPr="0048007C">
        <w:rPr>
          <w:rFonts w:hint="cs"/>
          <w:rtl/>
        </w:rPr>
        <w:t>ی</w:t>
      </w:r>
      <w:r w:rsidR="0048007C" w:rsidRPr="0048007C">
        <w:rPr>
          <w:rtl/>
        </w:rPr>
        <w:t xml:space="preserve"> مد</w:t>
      </w:r>
      <w:r w:rsidR="0048007C" w:rsidRPr="0048007C">
        <w:rPr>
          <w:rFonts w:hint="cs"/>
          <w:rtl/>
        </w:rPr>
        <w:t>یریت</w:t>
      </w:r>
      <w:r w:rsidR="0048007C" w:rsidRPr="0048007C">
        <w:rPr>
          <w:rtl/>
        </w:rPr>
        <w:t xml:space="preserve"> تماس ماهواره</w:t>
      </w:r>
      <w:r w:rsidR="00DB660E">
        <w:rPr>
          <w:rFonts w:ascii="Cambria" w:hAnsi="Cambria" w:cs="Times New Roman" w:hint="cs"/>
          <w:rtl/>
        </w:rPr>
        <w:t>‌‌</w:t>
      </w:r>
      <w:r w:rsidR="0048007C" w:rsidRPr="0048007C">
        <w:rPr>
          <w:rFonts w:hint="cs"/>
          <w:rtl/>
        </w:rPr>
        <w:t>ای</w:t>
      </w:r>
      <w:r w:rsidR="006B28ED">
        <w:rPr>
          <w:rFonts w:hint="cs"/>
          <w:rtl/>
        </w:rPr>
        <w:t>،</w:t>
      </w:r>
      <w:r w:rsidR="0048007C" w:rsidRPr="0048007C">
        <w:rPr>
          <w:rtl/>
        </w:rPr>
        <w:t xml:space="preserve"> </w:t>
      </w:r>
      <w:r w:rsidR="0048007C">
        <w:rPr>
          <w:rFonts w:hint="cs"/>
          <w:rtl/>
        </w:rPr>
        <w:t>به صورت</w:t>
      </w:r>
      <w:r w:rsidR="00BF4B56">
        <w:rPr>
          <w:rtl/>
        </w:rPr>
        <w:t xml:space="preserve"> </w:t>
      </w:r>
      <w:r w:rsidR="000E4035">
        <w:rPr>
          <w:rtl/>
        </w:rPr>
        <w:t>پروتکل لا</w:t>
      </w:r>
      <w:r w:rsidR="000E4035">
        <w:rPr>
          <w:rFonts w:hint="cs"/>
          <w:rtl/>
        </w:rPr>
        <w:t>یه</w:t>
      </w:r>
      <w:r w:rsidR="000E4035">
        <w:rPr>
          <w:rtl/>
        </w:rPr>
        <w:t xml:space="preserve"> ا</w:t>
      </w:r>
      <w:r w:rsidR="000E4035">
        <w:rPr>
          <w:rFonts w:hint="cs"/>
          <w:rtl/>
        </w:rPr>
        <w:t>ی</w:t>
      </w:r>
      <w:r w:rsidR="000E4035">
        <w:rPr>
          <w:rtl/>
        </w:rPr>
        <w:t xml:space="preserve">  و بستر</w:t>
      </w:r>
      <w:r w:rsidR="00EF0BCE">
        <w:t xml:space="preserve">VOIP </w:t>
      </w:r>
      <w:r w:rsidR="00BF4B56">
        <w:rPr>
          <w:rtl/>
        </w:rPr>
        <w:t xml:space="preserve"> </w:t>
      </w:r>
      <w:r w:rsidR="00BF4B56">
        <w:rPr>
          <w:rFonts w:hint="cs"/>
          <w:rtl/>
        </w:rPr>
        <w:t>پیاده سازی شده است</w:t>
      </w:r>
      <w:r w:rsidR="000E4035">
        <w:rPr>
          <w:rtl/>
        </w:rPr>
        <w:t>.</w:t>
      </w:r>
      <w:r w:rsidR="000E4035">
        <w:rPr>
          <w:rFonts w:hint="cs"/>
          <w:rtl/>
        </w:rPr>
        <w:t xml:space="preserve"> از </w:t>
      </w:r>
      <w:r w:rsidR="00566146">
        <w:rPr>
          <w:rFonts w:hint="cs"/>
          <w:rtl/>
        </w:rPr>
        <w:t>دیگر</w:t>
      </w:r>
      <w:r w:rsidR="000E4035">
        <w:rPr>
          <w:rFonts w:hint="cs"/>
          <w:rtl/>
        </w:rPr>
        <w:t xml:space="preserve"> مزایای این سیستم می</w:t>
      </w:r>
      <w:r w:rsidR="000E4035">
        <w:rPr>
          <w:rtl/>
        </w:rPr>
        <w:softHyphen/>
      </w:r>
      <w:r w:rsidR="000E4035">
        <w:rPr>
          <w:rFonts w:hint="cs"/>
          <w:rtl/>
        </w:rPr>
        <w:t xml:space="preserve">توان به موارد هم چون: </w:t>
      </w:r>
      <w:r w:rsidR="000E4035">
        <w:rPr>
          <w:rtl/>
        </w:rPr>
        <w:t>استفاده از تلفن</w:t>
      </w:r>
      <w:r w:rsidR="00DB660E">
        <w:rPr>
          <w:rFonts w:ascii="Cambria" w:hAnsi="Cambria" w:cs="Times New Roman" w:hint="cs"/>
          <w:rtl/>
        </w:rPr>
        <w:t>‌‌</w:t>
      </w:r>
      <w:r w:rsidR="000E4035">
        <w:rPr>
          <w:rFonts w:hint="cs"/>
          <w:rtl/>
        </w:rPr>
        <w:t>های</w:t>
      </w:r>
      <w:r w:rsidR="000E4035">
        <w:rPr>
          <w:rtl/>
        </w:rPr>
        <w:t xml:space="preserve"> </w:t>
      </w:r>
      <w:r w:rsidR="000E4035">
        <w:t>IP</w:t>
      </w:r>
      <w:r w:rsidR="000E4035">
        <w:rPr>
          <w:rtl/>
        </w:rPr>
        <w:t xml:space="preserve"> </w:t>
      </w:r>
      <w:r w:rsidR="000E4035">
        <w:rPr>
          <w:rFonts w:hint="cs"/>
          <w:rtl/>
        </w:rPr>
        <w:t xml:space="preserve"> و</w:t>
      </w:r>
      <w:r w:rsidR="00FC6DAB">
        <w:rPr>
          <w:rtl/>
        </w:rPr>
        <w:t xml:space="preserve"> کاربر پسند بودن</w:t>
      </w:r>
      <w:r w:rsidR="00FC6DAB">
        <w:rPr>
          <w:rFonts w:hint="cs"/>
          <w:rtl/>
        </w:rPr>
        <w:t xml:space="preserve">، </w:t>
      </w:r>
      <w:r w:rsidR="000E4035">
        <w:rPr>
          <w:rtl/>
        </w:rPr>
        <w:t>رعا</w:t>
      </w:r>
      <w:r w:rsidR="000E4035">
        <w:rPr>
          <w:rFonts w:hint="cs"/>
          <w:rtl/>
        </w:rPr>
        <w:t>یت</w:t>
      </w:r>
      <w:r w:rsidR="000E4035">
        <w:rPr>
          <w:rtl/>
        </w:rPr>
        <w:t xml:space="preserve"> پروتکل</w:t>
      </w:r>
      <w:r w:rsidR="00DB660E">
        <w:rPr>
          <w:rFonts w:ascii="Cambria" w:hAnsi="Cambria" w:cs="Times New Roman" w:hint="cs"/>
          <w:rtl/>
        </w:rPr>
        <w:t>‌‌</w:t>
      </w:r>
      <w:r w:rsidR="000E4035">
        <w:rPr>
          <w:rFonts w:hint="cs"/>
          <w:rtl/>
        </w:rPr>
        <w:t>های</w:t>
      </w:r>
      <w:r w:rsidR="00EF1D1E">
        <w:rPr>
          <w:rtl/>
        </w:rPr>
        <w:t xml:space="preserve"> استاندارد</w:t>
      </w:r>
      <w:r w:rsidR="00EF0BCE">
        <w:t xml:space="preserve">VOIP </w:t>
      </w:r>
      <w:r w:rsidR="00EF7486">
        <w:rPr>
          <w:rFonts w:hint="cs"/>
          <w:rtl/>
        </w:rPr>
        <w:t xml:space="preserve"> </w:t>
      </w:r>
      <w:r w:rsidR="000E4035">
        <w:rPr>
          <w:rFonts w:hint="cs"/>
          <w:rtl/>
        </w:rPr>
        <w:t xml:space="preserve">برای </w:t>
      </w:r>
      <w:r w:rsidR="000E4035">
        <w:rPr>
          <w:rtl/>
        </w:rPr>
        <w:t>ارتباط ب</w:t>
      </w:r>
      <w:r w:rsidR="000E4035">
        <w:rPr>
          <w:rFonts w:hint="cs"/>
          <w:rtl/>
        </w:rPr>
        <w:t>ین</w:t>
      </w:r>
      <w:r w:rsidR="000E4035">
        <w:rPr>
          <w:rtl/>
        </w:rPr>
        <w:t xml:space="preserve"> دو ا</w:t>
      </w:r>
      <w:r w:rsidR="000E4035">
        <w:rPr>
          <w:rFonts w:hint="cs"/>
          <w:rtl/>
        </w:rPr>
        <w:t>یستگاه</w:t>
      </w:r>
      <w:r w:rsidR="000E4035">
        <w:rPr>
          <w:rtl/>
        </w:rPr>
        <w:t xml:space="preserve"> تلفن</w:t>
      </w:r>
      <w:r w:rsidR="000E4035">
        <w:rPr>
          <w:rFonts w:hint="cs"/>
          <w:rtl/>
        </w:rPr>
        <w:t>ی</w:t>
      </w:r>
      <w:r w:rsidR="000E4035">
        <w:rPr>
          <w:rtl/>
        </w:rPr>
        <w:t xml:space="preserve"> با استفاده از کدک </w:t>
      </w:r>
      <w:r w:rsidR="000E4035">
        <w:t>G729(Annex A or B)</w:t>
      </w:r>
      <w:r w:rsidR="000E4035">
        <w:rPr>
          <w:rtl/>
        </w:rPr>
        <w:t xml:space="preserve"> </w:t>
      </w:r>
      <w:r w:rsidR="000E4035">
        <w:rPr>
          <w:rFonts w:hint="cs"/>
          <w:rtl/>
        </w:rPr>
        <w:t>اشاره نمود</w:t>
      </w:r>
      <w:r w:rsidR="00CF6376">
        <w:rPr>
          <w:rFonts w:hint="cs"/>
          <w:rtl/>
        </w:rPr>
        <w:t>.</w:t>
      </w:r>
    </w:p>
    <w:p w14:paraId="6150B94F" w14:textId="77777777" w:rsidR="00F44AAE" w:rsidRPr="00F44AAE" w:rsidRDefault="00F44AAE" w:rsidP="006C46AE">
      <w:pPr>
        <w:pStyle w:val="af0"/>
        <w:rPr>
          <w:rtl/>
        </w:rPr>
      </w:pPr>
    </w:p>
    <w:p w14:paraId="70E1E922" w14:textId="77777777" w:rsidR="002903C5" w:rsidRPr="00E243E2" w:rsidRDefault="00665AF5" w:rsidP="00F137C0">
      <w:pPr>
        <w:rPr>
          <w:rFonts w:cs="B Nazanin"/>
          <w:b/>
          <w:bCs/>
          <w:sz w:val="22"/>
          <w:szCs w:val="22"/>
          <w:rtl/>
          <w:lang w:bidi="fa-IR"/>
        </w:rPr>
      </w:pPr>
      <w:r w:rsidRPr="00E243E2">
        <w:rPr>
          <w:rFonts w:cs="B Nazanin" w:hint="cs"/>
          <w:b/>
          <w:bCs/>
          <w:sz w:val="22"/>
          <w:szCs w:val="22"/>
          <w:rtl/>
          <w:lang w:bidi="fa-IR"/>
        </w:rPr>
        <w:t xml:space="preserve">واژه‏های </w:t>
      </w:r>
      <w:r w:rsidR="00842CE0" w:rsidRPr="00E243E2">
        <w:rPr>
          <w:rFonts w:cs="B Nazanin" w:hint="cs"/>
          <w:b/>
          <w:bCs/>
          <w:sz w:val="22"/>
          <w:szCs w:val="22"/>
          <w:rtl/>
          <w:lang w:bidi="fa-IR"/>
        </w:rPr>
        <w:t>کليدی</w:t>
      </w:r>
    </w:p>
    <w:p w14:paraId="25B9AA99" w14:textId="50BD4401" w:rsidR="00C54B08" w:rsidRPr="008817A8" w:rsidRDefault="00D148A5" w:rsidP="006B7146">
      <w:pPr>
        <w:rPr>
          <w:rFonts w:cs="B Nazanin"/>
          <w:b/>
          <w:bCs/>
          <w:sz w:val="22"/>
          <w:szCs w:val="22"/>
          <w:rtl/>
          <w:lang w:bidi="fa-IR"/>
        </w:rPr>
      </w:pPr>
      <w:r w:rsidRPr="008817A8">
        <w:rPr>
          <w:rFonts w:cs="B Nazanin" w:hint="cs"/>
          <w:sz w:val="22"/>
          <w:szCs w:val="22"/>
          <w:rtl/>
          <w:lang w:bidi="fa-IR"/>
        </w:rPr>
        <w:t xml:space="preserve">نرم </w:t>
      </w:r>
      <w:r w:rsidR="00787F2B" w:rsidRPr="008817A8">
        <w:rPr>
          <w:rFonts w:cs="B Nazanin"/>
          <w:sz w:val="22"/>
          <w:szCs w:val="22"/>
          <w:rtl/>
          <w:lang w:bidi="fa-IR"/>
        </w:rPr>
        <w:t xml:space="preserve">افزار تماس </w:t>
      </w:r>
      <w:r w:rsidR="005F69BD" w:rsidRPr="008817A8">
        <w:rPr>
          <w:rFonts w:cs="B Nazanin" w:hint="cs"/>
          <w:sz w:val="22"/>
          <w:szCs w:val="22"/>
          <w:rtl/>
          <w:lang w:bidi="fa-IR"/>
        </w:rPr>
        <w:t xml:space="preserve">صوتی </w:t>
      </w:r>
      <w:r w:rsidR="00787F2B" w:rsidRPr="008817A8">
        <w:rPr>
          <w:rFonts w:cs="B Nazanin"/>
          <w:sz w:val="22"/>
          <w:szCs w:val="22"/>
          <w:rtl/>
          <w:lang w:bidi="fa-IR"/>
        </w:rPr>
        <w:t>ماهواره</w:t>
      </w:r>
      <w:r w:rsidR="00DB660E" w:rsidRPr="008817A8">
        <w:rPr>
          <w:rFonts w:ascii="Cambria" w:hAnsi="Cambria" w:cs="Times New Roman" w:hint="cs"/>
          <w:sz w:val="22"/>
          <w:szCs w:val="22"/>
          <w:rtl/>
          <w:lang w:bidi="fa-IR"/>
        </w:rPr>
        <w:t>‌‌</w:t>
      </w:r>
      <w:r w:rsidR="00787F2B" w:rsidRPr="008817A8">
        <w:rPr>
          <w:rFonts w:cs="B Nazanin" w:hint="cs"/>
          <w:sz w:val="22"/>
          <w:szCs w:val="22"/>
          <w:rtl/>
          <w:lang w:bidi="fa-IR"/>
        </w:rPr>
        <w:t xml:space="preserve">ای، </w:t>
      </w:r>
      <w:r w:rsidR="006B7146">
        <w:rPr>
          <w:rFonts w:cs="B Nazanin" w:hint="cs"/>
          <w:sz w:val="22"/>
          <w:szCs w:val="22"/>
          <w:rtl/>
          <w:lang w:bidi="fa-IR"/>
        </w:rPr>
        <w:t xml:space="preserve">سرویس </w:t>
      </w:r>
      <w:r w:rsidR="00EF0BCE" w:rsidRPr="008817A8">
        <w:rPr>
          <w:rFonts w:cs="B Nazanin"/>
          <w:sz w:val="22"/>
          <w:szCs w:val="22"/>
          <w:lang w:bidi="fa-IR"/>
        </w:rPr>
        <w:t>VOIP</w:t>
      </w:r>
      <w:r w:rsidR="00787F2B" w:rsidRPr="008817A8">
        <w:rPr>
          <w:rFonts w:cs="B Nazanin" w:hint="cs"/>
          <w:sz w:val="22"/>
          <w:szCs w:val="22"/>
          <w:rtl/>
          <w:lang w:bidi="fa-IR"/>
        </w:rPr>
        <w:t xml:space="preserve">، </w:t>
      </w:r>
      <w:r w:rsidR="00787F2B" w:rsidRPr="008817A8">
        <w:rPr>
          <w:rFonts w:cs="B Nazanin"/>
          <w:sz w:val="22"/>
          <w:szCs w:val="22"/>
          <w:rtl/>
          <w:lang w:bidi="fa-IR"/>
        </w:rPr>
        <w:t>انتقال داده</w:t>
      </w:r>
      <w:r w:rsidR="00DB660E" w:rsidRPr="008817A8">
        <w:rPr>
          <w:rFonts w:ascii="Cambria" w:hAnsi="Cambria" w:cs="Times New Roman" w:hint="cs"/>
          <w:sz w:val="22"/>
          <w:szCs w:val="22"/>
          <w:rtl/>
          <w:lang w:bidi="fa-IR"/>
        </w:rPr>
        <w:t>‌‌</w:t>
      </w:r>
      <w:r w:rsidR="00787F2B" w:rsidRPr="008817A8">
        <w:rPr>
          <w:rFonts w:cs="B Nazanin" w:hint="cs"/>
          <w:sz w:val="22"/>
          <w:szCs w:val="22"/>
          <w:rtl/>
          <w:lang w:bidi="fa-IR"/>
        </w:rPr>
        <w:t>ها</w:t>
      </w:r>
      <w:r w:rsidR="00787F2B" w:rsidRPr="008817A8">
        <w:rPr>
          <w:rFonts w:cs="B Nazanin"/>
          <w:sz w:val="22"/>
          <w:szCs w:val="22"/>
          <w:rtl/>
          <w:lang w:bidi="fa-IR"/>
        </w:rPr>
        <w:t xml:space="preserve"> </w:t>
      </w:r>
      <w:r w:rsidR="00787F2B" w:rsidRPr="008817A8">
        <w:rPr>
          <w:rFonts w:cs="B Nazanin" w:hint="cs"/>
          <w:sz w:val="22"/>
          <w:szCs w:val="22"/>
          <w:rtl/>
          <w:lang w:bidi="fa-IR"/>
        </w:rPr>
        <w:t>در</w:t>
      </w:r>
      <w:r w:rsidR="00787F2B" w:rsidRPr="008817A8">
        <w:rPr>
          <w:rFonts w:cs="B Nazanin"/>
          <w:sz w:val="22"/>
          <w:szCs w:val="22"/>
          <w:rtl/>
          <w:lang w:bidi="fa-IR"/>
        </w:rPr>
        <w:t xml:space="preserve"> </w:t>
      </w:r>
      <w:r w:rsidR="00787F2B" w:rsidRPr="008817A8">
        <w:rPr>
          <w:rFonts w:cs="B Nazanin" w:hint="cs"/>
          <w:sz w:val="22"/>
          <w:szCs w:val="22"/>
          <w:rtl/>
          <w:lang w:bidi="fa-IR"/>
        </w:rPr>
        <w:t>بستر</w:t>
      </w:r>
      <w:r w:rsidR="00787F2B" w:rsidRPr="008817A8">
        <w:rPr>
          <w:rFonts w:cs="B Nazanin"/>
          <w:sz w:val="22"/>
          <w:szCs w:val="22"/>
          <w:rtl/>
          <w:lang w:bidi="fa-IR"/>
        </w:rPr>
        <w:t xml:space="preserve"> </w:t>
      </w:r>
      <w:r w:rsidR="00787F2B" w:rsidRPr="008817A8">
        <w:rPr>
          <w:rFonts w:cs="B Nazanin" w:hint="cs"/>
          <w:sz w:val="22"/>
          <w:szCs w:val="22"/>
          <w:rtl/>
          <w:lang w:bidi="fa-IR"/>
        </w:rPr>
        <w:t xml:space="preserve">فضا، </w:t>
      </w:r>
      <w:r w:rsidR="00787F2B" w:rsidRPr="008817A8">
        <w:rPr>
          <w:rFonts w:cs="B Nazanin"/>
          <w:sz w:val="22"/>
          <w:szCs w:val="22"/>
          <w:rtl/>
          <w:lang w:bidi="fa-IR"/>
        </w:rPr>
        <w:t xml:space="preserve">کدک </w:t>
      </w:r>
      <w:r w:rsidR="00787F2B" w:rsidRPr="008817A8">
        <w:rPr>
          <w:rFonts w:cs="B Nazanin"/>
          <w:sz w:val="22"/>
          <w:szCs w:val="22"/>
          <w:lang w:bidi="fa-IR"/>
        </w:rPr>
        <w:t>G729(Annex A or B)</w:t>
      </w:r>
      <w:r w:rsidR="00787F2B" w:rsidRPr="008817A8">
        <w:rPr>
          <w:rFonts w:cs="B Nazanin" w:hint="cs"/>
          <w:sz w:val="22"/>
          <w:szCs w:val="22"/>
          <w:rtl/>
          <w:lang w:bidi="fa-IR"/>
        </w:rPr>
        <w:t>.</w:t>
      </w:r>
    </w:p>
    <w:p w14:paraId="5ED28320" w14:textId="77777777" w:rsidR="00576B10" w:rsidRPr="005B74E5" w:rsidRDefault="00EF5F30" w:rsidP="006C46AE">
      <w:pPr>
        <w:pStyle w:val="af0"/>
        <w:rPr>
          <w:rFonts w:eastAsia="MS Mincho"/>
          <w:rtl/>
        </w:rPr>
      </w:pPr>
      <w:r>
        <w:rPr>
          <w:rFonts w:eastAsia="MS Mincho"/>
          <w:rtl/>
        </w:rPr>
        <w:br w:type="page"/>
      </w:r>
      <w:r w:rsidR="00576B10" w:rsidRPr="000E18AF">
        <w:rPr>
          <w:rFonts w:eastAsia="MS Mincho" w:hint="cs"/>
          <w:b/>
          <w:bCs/>
          <w:rtl/>
          <w:lang w:val="en-US"/>
        </w:rPr>
        <w:lastRenderedPageBreak/>
        <w:t>مقدمه</w:t>
      </w:r>
    </w:p>
    <w:p w14:paraId="2D106FDB" w14:textId="6FEB422D" w:rsidR="004C1020" w:rsidRDefault="00F4396F" w:rsidP="008F4B02">
      <w:pPr>
        <w:pStyle w:val="af0"/>
        <w:rPr>
          <w:b/>
          <w:bCs/>
          <w:lang w:val="en-US"/>
        </w:rPr>
      </w:pPr>
      <w:r>
        <w:rPr>
          <w:rFonts w:hint="cs"/>
          <w:rtl/>
          <w:lang w:val="en-US"/>
        </w:rPr>
        <w:t>امروزه نیاز به وجود راه ارتباطی بین افراد اجتناب ناپذیر است. این ارتباطات نیاز به وجود زیر ساخت</w:t>
      </w:r>
      <w:r>
        <w:rPr>
          <w:rFonts w:hint="cs"/>
          <w:rtl/>
          <w:lang w:val="en-US"/>
        </w:rPr>
        <w:softHyphen/>
        <w:t>های مخابراتی و وسیع دارد، که معمولا برای ایجاد این زیر ساخت ها نیاز به صرف زمان و هزینه است. در بعضی شرایط هم چون صحرا، کوه، جنگل های وسیع، یا در مواقع سیل و زلزله و یا جنگ ایجاد این زیر ساخت دشوارتر نیز خواهد بود. از این رو یکی از راه حل ها استفاده از ایجاد ارتباطات بر بستر ماهواره بوده است. از این رو پژوهشگران به دنبال راه</w:t>
      </w:r>
      <w:r>
        <w:rPr>
          <w:rFonts w:hint="cs"/>
          <w:rtl/>
        </w:rPr>
        <w:t xml:space="preserve"> حل</w:t>
      </w:r>
      <w:r>
        <w:rPr>
          <w:rFonts w:hint="cs"/>
          <w:rtl/>
        </w:rPr>
        <w:softHyphen/>
        <w:t>هایی برای رفع مشکلات موجود در این حوزه هستند.</w:t>
      </w:r>
      <w:r>
        <w:rPr>
          <w:rFonts w:hint="cs"/>
          <w:rtl/>
          <w:lang w:val="en-US"/>
        </w:rPr>
        <w:t xml:space="preserve"> در کار انجام شده در مرجع</w:t>
      </w:r>
      <w:r>
        <w:rPr>
          <w:rFonts w:hint="cs"/>
          <w:lang w:val="en-US"/>
        </w:rPr>
        <w:t xml:space="preserve"> </w:t>
      </w:r>
      <w:r>
        <w:rPr>
          <w:rFonts w:hint="cs"/>
          <w:rtl/>
          <w:lang w:val="en-US"/>
        </w:rPr>
        <w:t xml:space="preserve">معرفی </w:t>
      </w:r>
      <w:r w:rsidR="004746EB">
        <w:rPr>
          <w:lang w:val="en-US"/>
        </w:rPr>
        <w:t xml:space="preserve"> </w:t>
      </w:r>
      <w:r w:rsidR="004746EB">
        <w:rPr>
          <w:lang w:val="en-US"/>
        </w:rPr>
        <w:fldChar w:fldCharType="begin" w:fldLock="1"/>
      </w:r>
      <w:r w:rsidR="004746EB">
        <w:rPr>
          <w:lang w:val="en-US"/>
        </w:rPr>
        <w:instrText>ADDIN CSL_CITATION {"citationItems":[{"id":"ITEM-1","itemData":{"author":[{"dropping-particle":"","family":"Sisalem","given":"Dorgham","non-dropping-particle":"","parse-names":false,"suffix":""},{"dropping-particle":"","family":"Corici","given":"Marius","non-dropping-particle":"","parse-names":false,"suffix":""},{"dropping-particle":"","family":"Ehlert","given":"Sven","non-dropping-particle":"","parse-names":false,"suffix":""},{"dropping-particle":"","family":"Popescu-Zeletin","given":"Radu","non-dropping-particle":"","parse-names":false,"suffix":""}],"container-title":"2005 2nd International Symposium on Wireless Communication Systems","id":"ITEM-1","issued":{"date-parts":[["2005"]]},"page":"619-623","title":"VDSat: Nomadic Satellite-Based VoIP Infrastructure","type":"paper-conference"},"uris":["http://www.mendeley.com/documents/?uuid=76bed05d-2fae-4212-abf2-7f39b35f103a"]}],"mendeley":{"formattedCitation":"[1]","plainTextFormattedCitation":"[1]","previouslyFormattedCitation":"[1]"},"properties":{"noteIndex":0},"schema":"https://github.com/citation-style-language/schema/raw/master/csl-citation.json"}</w:instrText>
      </w:r>
      <w:r w:rsidR="004746EB">
        <w:rPr>
          <w:lang w:val="en-US"/>
        </w:rPr>
        <w:fldChar w:fldCharType="separate"/>
      </w:r>
      <w:r w:rsidR="004746EB" w:rsidRPr="004746EB">
        <w:rPr>
          <w:noProof/>
          <w:lang w:val="en-US"/>
        </w:rPr>
        <w:t>[1]</w:t>
      </w:r>
      <w:r w:rsidR="004746EB">
        <w:rPr>
          <w:lang w:val="en-US"/>
        </w:rPr>
        <w:fldChar w:fldCharType="end"/>
      </w:r>
      <w:r>
        <w:rPr>
          <w:rFonts w:hint="cs"/>
          <w:rtl/>
          <w:lang w:val="en-US"/>
        </w:rPr>
        <w:t xml:space="preserve">یک زیر ساخت مورد استفاده در موارد بحرانی هم چون سیل یا زلزله است، زیرساخت معرفی شده بر پایه </w:t>
      </w:r>
      <w:r>
        <w:rPr>
          <w:lang w:val="en-US"/>
        </w:rPr>
        <w:t>VOIP</w:t>
      </w:r>
      <w:r>
        <w:rPr>
          <w:rFonts w:hint="cs"/>
          <w:rtl/>
          <w:lang w:val="en-US"/>
        </w:rPr>
        <w:t xml:space="preserve"> بر بستر ماهواره توصیف شده است. در تحقیقات انجام شده در مرجع</w:t>
      </w:r>
      <w:r w:rsidR="004746EB">
        <w:rPr>
          <w:rFonts w:hint="cs"/>
          <w:rtl/>
          <w:lang w:val="en-US"/>
        </w:rPr>
        <w:t xml:space="preserve"> </w:t>
      </w:r>
      <w:r w:rsidR="004746EB">
        <w:rPr>
          <w:rtl/>
          <w:lang w:val="en-US"/>
        </w:rPr>
        <w:fldChar w:fldCharType="begin" w:fldLock="1"/>
      </w:r>
      <w:r w:rsidR="004746EB">
        <w:rPr>
          <w:lang w:val="en-US"/>
        </w:rPr>
        <w:instrText>ADDIN CSL_CITATION {"citationItems":[{"id":"ITEM-1","itemData":{"author":[{"dropping-particle":"","family":"Ali","given":"M","non-dropping-particle":"","parse-names":false,"suffix":""},{"dropping-particle":"","family":"Liang","given":"L","non-dropping-particle":"","parse-names":false,"suffix":""},{"dropping-particle":"","family":"Sun","given":"Zhili","non-dropping-particle":"","parse-names":false,"suffix":""},{"dropping-particle":"","family":"Cruickshank","given":"Haitham","non-dropping-particle":"","parse-names":false,"suffix":""}],"container-title":"2009 International Workshop on Satellite and Space Communications","id":"ITEM-1","issued":{"date-parts":[["2009"]]},"page":"419-423","title":"SIP signaling and QoS for VoIP over IPv6 DVB-RCS satellite networks","type":"paper-conference"},"uris":["http://www.mendeley.com/documents/?uuid=67f84651-a743-4df8-9306-7e8e91dab8dc"]}],"mendeley":{"formattedCitation":"[2]","plainTextFormattedCitation":"[2]","previouslyFormattedCitation":"[2]"},"properties":{"noteIndex":0},"schema":"https://github.com/citation-style-language/schema/raw/master/csl-citation.json"}</w:instrText>
      </w:r>
      <w:r w:rsidR="004746EB">
        <w:rPr>
          <w:rtl/>
          <w:lang w:val="en-US"/>
        </w:rPr>
        <w:fldChar w:fldCharType="separate"/>
      </w:r>
      <w:r w:rsidR="004746EB" w:rsidRPr="004746EB">
        <w:rPr>
          <w:noProof/>
          <w:lang w:val="en-US"/>
        </w:rPr>
        <w:t>[2]</w:t>
      </w:r>
      <w:r w:rsidR="004746EB">
        <w:rPr>
          <w:rtl/>
          <w:lang w:val="en-US"/>
        </w:rPr>
        <w:fldChar w:fldCharType="end"/>
      </w:r>
      <w:r>
        <w:rPr>
          <w:rFonts w:hint="cs"/>
          <w:rtl/>
          <w:lang w:val="en-US"/>
        </w:rPr>
        <w:t xml:space="preserve"> به استفاده از تکنولوژی </w:t>
      </w:r>
      <w:r>
        <w:rPr>
          <w:lang w:val="en-US"/>
        </w:rPr>
        <w:t>IPV6</w:t>
      </w:r>
      <w:r>
        <w:rPr>
          <w:rFonts w:hint="cs"/>
          <w:rtl/>
          <w:lang w:val="en-US"/>
        </w:rPr>
        <w:t xml:space="preserve"> برای ایجاد ارتباطات تحت ماهواره با استفاده از پروتکل </w:t>
      </w:r>
      <w:r>
        <w:rPr>
          <w:lang w:val="en-US"/>
        </w:rPr>
        <w:t>VOIP</w:t>
      </w:r>
      <w:r>
        <w:rPr>
          <w:rFonts w:hint="cs"/>
          <w:rtl/>
          <w:lang w:val="en-US"/>
        </w:rPr>
        <w:t xml:space="preserve"> پرداخته شده است. در نهایت در تحقیقات انجام شده توسط مرجع</w:t>
      </w:r>
      <w:r w:rsidR="004746EB">
        <w:rPr>
          <w:rFonts w:hint="cs"/>
          <w:rtl/>
          <w:lang w:val="en-US"/>
        </w:rPr>
        <w:t xml:space="preserve"> </w:t>
      </w:r>
      <w:r w:rsidR="004746EB">
        <w:rPr>
          <w:rtl/>
          <w:lang w:val="en-US"/>
        </w:rPr>
        <w:fldChar w:fldCharType="begin" w:fldLock="1"/>
      </w:r>
      <w:r w:rsidR="004746EB">
        <w:rPr>
          <w:lang w:val="en-US"/>
        </w:rPr>
        <w:instrText>ADDIN CSL_CITATION {"citationItems":[{"id":"ITEM-1","itemData":{"author":[{"dropping-particle":"","family":"Sarwar","given":"Golam","non-dropping-particle":"","parse-names":false,"suffix":""},{"dropping-particle":"","family":"Boreli","given":"Roksana","non-dropping-particle":"","parse-names":false,"suffix":""},{"dropping-particle":"","family":"Lochin","given":"Emmanuel","non-dropping-particle":"","parse-names":false,"suffix":""}],"container-title":"2009 IEEE International Conference on Communications","id":"ITEM-1","issued":{"date-parts":[["2009"]]},"page":"1-5","title":"Performance of VoIP with DCCP for satellite links","type":"paper-conference"},"uris":["http://www.mendeley.com/documents/?uuid=66eb0e76-0ba5-4e3f-85dc-4fe10eb2a2ca"]}],"mendeley":{"formattedCitation":"[3]","plainTextFormattedCitation":"[3]","previouslyFormattedCitation":"[3]"},"properties":{"noteIndex":0},"schema":"https://github.com/citation-style-language/schema/raw/master/csl-citation.json"}</w:instrText>
      </w:r>
      <w:r w:rsidR="004746EB">
        <w:rPr>
          <w:rtl/>
          <w:lang w:val="en-US"/>
        </w:rPr>
        <w:fldChar w:fldCharType="separate"/>
      </w:r>
      <w:r w:rsidR="004746EB" w:rsidRPr="004746EB">
        <w:rPr>
          <w:noProof/>
          <w:lang w:val="en-US"/>
        </w:rPr>
        <w:t>[3]</w:t>
      </w:r>
      <w:r w:rsidR="004746EB">
        <w:rPr>
          <w:rtl/>
          <w:lang w:val="en-US"/>
        </w:rPr>
        <w:fldChar w:fldCharType="end"/>
      </w:r>
      <w:r>
        <w:rPr>
          <w:rFonts w:hint="cs"/>
          <w:rtl/>
          <w:lang w:val="en-US"/>
        </w:rPr>
        <w:t xml:space="preserve"> به مقایسه کدک</w:t>
      </w:r>
      <w:r>
        <w:rPr>
          <w:rFonts w:hint="cs"/>
          <w:rtl/>
          <w:lang w:val="en-US"/>
        </w:rPr>
        <w:softHyphen/>
        <w:t xml:space="preserve">های مختلف پرداخته شده است و در نهایت یک کدک جدید معرفی شده است. در این مقاله سعی شده است که برای طراحی و تولید </w:t>
      </w:r>
      <w:r>
        <w:rPr>
          <w:rFonts w:hint="cs"/>
          <w:rtl/>
        </w:rPr>
        <w:t>طراحی نرم افزار بومی انتقال صوت بین دو ایستگاه زمینی با استفاده از واسط ماهواره</w:t>
      </w:r>
      <w:r>
        <w:rPr>
          <w:rFonts w:hint="cs"/>
          <w:rtl/>
        </w:rPr>
        <w:softHyphen/>
        <w:t xml:space="preserve">ای از تجربیات صورت گرفته در مقالات مطروحه استفاده شده و علاوه بر این به چالش هایی جدیدی پاسخ دهیم. </w:t>
      </w:r>
      <w:r>
        <w:rPr>
          <w:rFonts w:hint="cs"/>
          <w:rtl/>
          <w:lang w:val="en-US"/>
        </w:rPr>
        <w:t>از جمله این چالش</w:t>
      </w:r>
      <w:r>
        <w:rPr>
          <w:rFonts w:hint="cs"/>
          <w:rtl/>
          <w:lang w:val="en-US"/>
        </w:rPr>
        <w:softHyphen/>
        <w:t>ها</w:t>
      </w:r>
      <w:r>
        <w:rPr>
          <w:rFonts w:hint="cs"/>
          <w:b/>
          <w:bCs/>
          <w:rtl/>
          <w:lang w:val="en-US"/>
        </w:rPr>
        <w:t xml:space="preserve"> </w:t>
      </w:r>
      <w:r>
        <w:rPr>
          <w:rFonts w:hint="cs"/>
          <w:rtl/>
        </w:rPr>
        <w:t>محدودیت بودجه لینک در ارتباط</w:t>
      </w:r>
      <w:r>
        <w:rPr>
          <w:rFonts w:ascii="Cambria" w:hAnsi="Cambria" w:cs="Times New Roman" w:hint="cs"/>
          <w:rtl/>
        </w:rPr>
        <w:t>‌‌</w:t>
      </w:r>
      <w:r>
        <w:rPr>
          <w:rFonts w:hint="cs"/>
          <w:rtl/>
        </w:rPr>
        <w:t>های فضایی است که متخصصان همواره سعی می</w:t>
      </w:r>
      <w:r>
        <w:rPr>
          <w:rFonts w:ascii="Cambria" w:hAnsi="Cambria" w:cs="Times New Roman" w:hint="cs"/>
          <w:rtl/>
        </w:rPr>
        <w:t>‌‌</w:t>
      </w:r>
      <w:r>
        <w:rPr>
          <w:rFonts w:hint="cs"/>
          <w:rtl/>
        </w:rPr>
        <w:t>نمایند که داده</w:t>
      </w:r>
      <w:r>
        <w:rPr>
          <w:rFonts w:ascii="Cambria" w:hAnsi="Cambria" w:cs="Times New Roman" w:hint="cs"/>
          <w:rtl/>
        </w:rPr>
        <w:t>‌‌</w:t>
      </w:r>
      <w:r>
        <w:rPr>
          <w:rFonts w:hint="cs"/>
          <w:rtl/>
        </w:rPr>
        <w:t>ها را تا حد امکان فشرده سازی نمایند تا از پهنای باند کمتری استفاده گردد. اما از طرف دیگر این فشرده سازی باید به گونه ای باشد که الزام کیفیت مطلوب صدا را نیز رعایت نماید. به طور کلی 1) استفاده حداقلی از پهنای باند، 2) انتخاب نوع مناسب فشرده‌سازی و کدک، 3) کیفیت مطلوب صدا، 4) ساخت شبکه انتقال صوت و 5) تعریف پروتکل</w:t>
      </w:r>
      <w:r>
        <w:rPr>
          <w:rFonts w:ascii="Cambria" w:hAnsi="Cambria" w:cs="Times New Roman" w:hint="cs"/>
          <w:rtl/>
        </w:rPr>
        <w:t>‌‌</w:t>
      </w:r>
      <w:r>
        <w:rPr>
          <w:rFonts w:hint="cs"/>
          <w:rtl/>
        </w:rPr>
        <w:t>های ارتباطی از جمله پارامترهای مهم در طراحی نرم افزار انتقال صوت بین دو ایستگاه زمینی با استفاده از واسط ماهواره</w:t>
      </w:r>
      <w:r>
        <w:rPr>
          <w:rFonts w:hint="cs"/>
          <w:rtl/>
        </w:rPr>
        <w:softHyphen/>
        <w:t>ای می</w:t>
      </w:r>
      <w:r>
        <w:rPr>
          <w:rFonts w:hint="cs"/>
          <w:rtl/>
        </w:rPr>
        <w:softHyphen/>
        <w:t>باشند. نرم افزار بومی مدیریت تماس ماهواره</w:t>
      </w:r>
      <w:r>
        <w:rPr>
          <w:rFonts w:ascii="Cambria" w:hAnsi="Cambria" w:cs="Times New Roman" w:hint="cs"/>
          <w:rtl/>
        </w:rPr>
        <w:t>‌‌</w:t>
      </w:r>
      <w:r>
        <w:rPr>
          <w:rFonts w:hint="cs"/>
          <w:rtl/>
        </w:rPr>
        <w:t>ای با معماری لایه ای، بر بستر</w:t>
      </w:r>
      <w:r>
        <w:t>VOIP</w:t>
      </w:r>
      <w:r>
        <w:rPr>
          <w:rFonts w:hint="cs"/>
          <w:rtl/>
        </w:rPr>
        <w:t xml:space="preserve"> با رعایت پروتکل</w:t>
      </w:r>
      <w:r>
        <w:rPr>
          <w:rFonts w:ascii="Cambria" w:hAnsi="Cambria" w:cs="Times New Roman" w:hint="cs"/>
          <w:rtl/>
        </w:rPr>
        <w:t>‌‌</w:t>
      </w:r>
      <w:r>
        <w:rPr>
          <w:rFonts w:hint="cs"/>
          <w:rtl/>
        </w:rPr>
        <w:t xml:space="preserve">های استاندارد </w:t>
      </w:r>
      <w:r>
        <w:t>VOIP</w:t>
      </w:r>
      <w:r w:rsidR="004746EB">
        <w:rPr>
          <w:rFonts w:hint="cs"/>
          <w:rtl/>
        </w:rPr>
        <w:t xml:space="preserve"> </w:t>
      </w:r>
      <w:r w:rsidR="004746EB">
        <w:rPr>
          <w:rtl/>
        </w:rPr>
        <w:fldChar w:fldCharType="begin" w:fldLock="1"/>
      </w:r>
      <w:r w:rsidR="004746EB">
        <w:instrText>ADDIN CSL_CITATION {"citationItems":[{"id":"ITEM-1","itemData":{"author":[{"dropping-particle":"","family":"Goode","given":"Bur","non-dropping-particle":"","parse-names":false,"suffix":""}],"container-title":"Proceedings of the IEEE","id":"ITEM-1","issue":"9","issued":{"date-parts":[["2002"]]},"page":"1495-1517","publisher":"IEEE","title":"Voice over internet protocol (VoIP)","type":"article-journal","volume":"90"},"uris":["http://www.mendeley.com/documents/?uuid=9c813904-a8f5-4707-b28e-c1d2ee4b3752"]}],"mendeley":{"formattedCitation":"[4]","plainTextFormattedCitation":"[4]","previouslyFormattedCitation":"[4]"},"properties":{"noteIndex":0},"schema":"https://github.com/citation-style-language/schema/raw/master/csl-citation.json"}</w:instrText>
      </w:r>
      <w:r w:rsidR="004746EB">
        <w:rPr>
          <w:rtl/>
        </w:rPr>
        <w:fldChar w:fldCharType="separate"/>
      </w:r>
      <w:r w:rsidR="004746EB" w:rsidRPr="004746EB">
        <w:rPr>
          <w:noProof/>
        </w:rPr>
        <w:t>[4]</w:t>
      </w:r>
      <w:r w:rsidR="004746EB">
        <w:rPr>
          <w:rtl/>
        </w:rPr>
        <w:fldChar w:fldCharType="end"/>
      </w:r>
      <w:r>
        <w:rPr>
          <w:rFonts w:hint="cs"/>
          <w:rtl/>
        </w:rPr>
        <w:t xml:space="preserve"> و با استفاده از کدک</w:t>
      </w:r>
      <w:r>
        <w:t>G729(Annex A or B)</w:t>
      </w:r>
      <w:r>
        <w:rPr>
          <w:rFonts w:hint="cs"/>
          <w:rtl/>
        </w:rPr>
        <w:t xml:space="preserve"> </w:t>
      </w:r>
      <w:r w:rsidR="004746EB">
        <w:rPr>
          <w:lang w:val="en-US"/>
        </w:rPr>
        <w:t xml:space="preserve"> </w:t>
      </w:r>
      <w:r w:rsidR="004746EB">
        <w:rPr>
          <w:lang w:val="en-US"/>
        </w:rPr>
        <w:fldChar w:fldCharType="begin" w:fldLock="1"/>
      </w:r>
      <w:r w:rsidR="004746EB">
        <w:rPr>
          <w:lang w:val="en-US"/>
        </w:rPr>
        <w:instrText>ADDIN CSL_CITATION {"citationItems":[{"id":"ITEM-1","itemData":{"author":[{"dropping-particle":"","family":"Daengsi","given":"Therdpong","non-dropping-particle":"","parse-names":false,"suffix":""},{"dropping-particle":"","family":"Wutiwiwatchai","given":"Chai","non-dropping-particle":"","parse-names":false,"suffix":""},{"dropping-particle":"","family":"Preechayasomboon","given":"Apiruck","non-dropping-particle":"","parse-names":false,"suffix":""},{"dropping-particle":"","family":"Sukparungsee","given":"Saowanit","non-dropping-particle":"","parse-names":false,"suffix":""}],"container-title":"2012 IEEE Consumer Communications and Networking Conference (CCNC)","id":"ITEM-1","issued":{"date-parts":[["2012"]]},"page":"342-345","title":"A study of VoIP quality evaluation: User perception of voice quality from G. 729, G. 711 and G. 722","type":"paper-conference"},"uris":["http://www.mendeley.com/documents/?uuid=ce48703a-fc56-4e96-ac1e-1de2bd60e0ba"]}],"mendeley":{"formattedCitation":"[5]","plainTextFormattedCitation":"[5]","previouslyFormattedCitation":"[5]"},"properties":{"noteIndex":0},"schema":"https://github.com/citation-style-language/schema/raw/master/csl-citation.json"}</w:instrText>
      </w:r>
      <w:r w:rsidR="004746EB">
        <w:rPr>
          <w:lang w:val="en-US"/>
        </w:rPr>
        <w:fldChar w:fldCharType="separate"/>
      </w:r>
      <w:r w:rsidR="004746EB" w:rsidRPr="004746EB">
        <w:rPr>
          <w:noProof/>
          <w:lang w:val="en-US"/>
        </w:rPr>
        <w:t>[5]</w:t>
      </w:r>
      <w:r w:rsidR="004746EB">
        <w:rPr>
          <w:lang w:val="en-US"/>
        </w:rPr>
        <w:fldChar w:fldCharType="end"/>
      </w:r>
      <w:r>
        <w:rPr>
          <w:rFonts w:hint="cs"/>
          <w:rtl/>
        </w:rPr>
        <w:t>طراحی و پیاده سازی شده است. علاوه بر رعایت معیارهای مطرح شده، سادگی استفاده به دلیل استفاده از تلفن</w:t>
      </w:r>
      <w:r>
        <w:rPr>
          <w:rFonts w:ascii="Cambria" w:hAnsi="Cambria" w:cs="Times New Roman" w:hint="cs"/>
          <w:rtl/>
        </w:rPr>
        <w:t>‌‌</w:t>
      </w:r>
      <w:r>
        <w:rPr>
          <w:rFonts w:hint="cs"/>
          <w:rtl/>
        </w:rPr>
        <w:t xml:space="preserve">های </w:t>
      </w:r>
      <w:r>
        <w:t>IP</w:t>
      </w:r>
      <w:r>
        <w:rPr>
          <w:rFonts w:hint="cs"/>
          <w:rtl/>
        </w:rPr>
        <w:t xml:space="preserve"> و کاربر پسند بودن آن از دیگر مزایای این نرم افزار می</w:t>
      </w:r>
      <w:r>
        <w:rPr>
          <w:rFonts w:hint="cs"/>
          <w:rtl/>
        </w:rPr>
        <w:softHyphen/>
        <w:t>باشند.</w:t>
      </w:r>
    </w:p>
    <w:p w14:paraId="2F56A838" w14:textId="77777777" w:rsidR="008F4B02" w:rsidRPr="008F4B02" w:rsidRDefault="008F4B02" w:rsidP="008F4B02">
      <w:pPr>
        <w:pStyle w:val="af0"/>
        <w:spacing w:before="0"/>
        <w:rPr>
          <w:b/>
          <w:bCs/>
          <w:rtl/>
          <w:lang w:val="en-US"/>
        </w:rPr>
      </w:pPr>
    </w:p>
    <w:p w14:paraId="6A9FF9AD" w14:textId="77777777" w:rsidR="00073BAA" w:rsidRPr="0018492A" w:rsidRDefault="0018492A" w:rsidP="00F137C0">
      <w:pPr>
        <w:pStyle w:val="Heading2"/>
        <w:rPr>
          <w:rFonts w:cs="B Nazanin"/>
          <w:b/>
          <w:bCs/>
          <w:sz w:val="24"/>
          <w:szCs w:val="24"/>
          <w:lang w:val="en-US" w:bidi="fa-IR"/>
        </w:rPr>
      </w:pPr>
      <w:bookmarkStart w:id="1" w:name="_Toc386291286"/>
      <w:bookmarkStart w:id="2" w:name="_Toc376183013"/>
      <w:bookmarkStart w:id="3" w:name="_Toc376590776"/>
      <w:r>
        <w:rPr>
          <w:rFonts w:cs="B Nazanin" w:hint="cs"/>
          <w:b/>
          <w:bCs/>
          <w:sz w:val="24"/>
          <w:szCs w:val="24"/>
          <w:rtl/>
          <w:lang w:val="en-US" w:bidi="fa-IR"/>
        </w:rPr>
        <w:t xml:space="preserve">نحوه کارکرد </w:t>
      </w:r>
      <w:r>
        <w:rPr>
          <w:rFonts w:cs="B Nazanin"/>
          <w:b/>
          <w:bCs/>
          <w:sz w:val="24"/>
          <w:szCs w:val="24"/>
          <w:lang w:val="en-US" w:bidi="fa-IR"/>
        </w:rPr>
        <w:t>VOIP</w:t>
      </w:r>
    </w:p>
    <w:p w14:paraId="163A48E0" w14:textId="65388384" w:rsidR="00073BAA" w:rsidRPr="0018492A" w:rsidRDefault="0018492A" w:rsidP="006C46AE">
      <w:pPr>
        <w:pStyle w:val="af0"/>
        <w:rPr>
          <w:rtl/>
        </w:rPr>
      </w:pPr>
      <w:r w:rsidRPr="0018492A">
        <w:rPr>
          <w:rtl/>
        </w:rPr>
        <w:t>ارتباط شبکه دو ا</w:t>
      </w:r>
      <w:r w:rsidRPr="0018492A">
        <w:rPr>
          <w:rFonts w:hint="cs"/>
          <w:rtl/>
        </w:rPr>
        <w:t>یستگاه</w:t>
      </w:r>
      <w:r w:rsidRPr="0018492A">
        <w:rPr>
          <w:rtl/>
        </w:rPr>
        <w:t xml:space="preserve"> تلفن</w:t>
      </w:r>
      <w:r w:rsidRPr="0018492A">
        <w:rPr>
          <w:rFonts w:hint="cs"/>
          <w:rtl/>
        </w:rPr>
        <w:t>ی</w:t>
      </w:r>
      <w:r w:rsidRPr="0018492A">
        <w:rPr>
          <w:rtl/>
        </w:rPr>
        <w:t xml:space="preserve"> بر رو</w:t>
      </w:r>
      <w:r w:rsidRPr="0018492A">
        <w:rPr>
          <w:rFonts w:hint="cs"/>
          <w:rtl/>
        </w:rPr>
        <w:t>ی</w:t>
      </w:r>
      <w:r w:rsidRPr="0018492A">
        <w:rPr>
          <w:rtl/>
        </w:rPr>
        <w:t xml:space="preserve"> بستر </w:t>
      </w:r>
      <w:r w:rsidRPr="0018492A">
        <w:t>VOIP</w:t>
      </w:r>
      <w:r w:rsidRPr="0018492A">
        <w:rPr>
          <w:rtl/>
        </w:rPr>
        <w:t xml:space="preserve"> </w:t>
      </w:r>
      <w:r>
        <w:rPr>
          <w:rFonts w:hint="cs"/>
          <w:rtl/>
        </w:rPr>
        <w:t xml:space="preserve">به این صورت است </w:t>
      </w:r>
      <w:r w:rsidRPr="0018492A">
        <w:rPr>
          <w:rtl/>
        </w:rPr>
        <w:t xml:space="preserve">که از </w:t>
      </w:r>
      <w:r w:rsidRPr="0018492A">
        <w:rPr>
          <w:rFonts w:hint="cs"/>
          <w:rtl/>
        </w:rPr>
        <w:t>یک</w:t>
      </w:r>
      <w:r w:rsidRPr="0018492A">
        <w:rPr>
          <w:rtl/>
        </w:rPr>
        <w:t xml:space="preserve"> </w:t>
      </w:r>
      <w:r w:rsidRPr="0018492A">
        <w:t>PBX(Call Server)</w:t>
      </w:r>
      <w:r w:rsidRPr="0018492A">
        <w:rPr>
          <w:rtl/>
        </w:rPr>
        <w:t xml:space="preserve"> برا</w:t>
      </w:r>
      <w:r w:rsidRPr="0018492A">
        <w:rPr>
          <w:rFonts w:hint="cs"/>
          <w:rtl/>
        </w:rPr>
        <w:t>ی</w:t>
      </w:r>
      <w:r w:rsidRPr="0018492A">
        <w:rPr>
          <w:rtl/>
        </w:rPr>
        <w:t xml:space="preserve"> مد</w:t>
      </w:r>
      <w:r w:rsidRPr="0018492A">
        <w:rPr>
          <w:rFonts w:hint="cs"/>
          <w:rtl/>
        </w:rPr>
        <w:t>یریت</w:t>
      </w:r>
      <w:r w:rsidRPr="0018492A">
        <w:rPr>
          <w:rtl/>
        </w:rPr>
        <w:t xml:space="preserve"> تماس</w:t>
      </w:r>
      <w:r w:rsidR="00DB660E">
        <w:rPr>
          <w:rFonts w:ascii="Cambria" w:hAnsi="Cambria" w:cs="Times New Roman" w:hint="cs"/>
          <w:rtl/>
        </w:rPr>
        <w:t>‌‌</w:t>
      </w:r>
      <w:r w:rsidRPr="0018492A">
        <w:rPr>
          <w:rFonts w:hint="cs"/>
          <w:rtl/>
        </w:rPr>
        <w:t>ها</w:t>
      </w:r>
      <w:r w:rsidRPr="0018492A">
        <w:rPr>
          <w:rtl/>
        </w:rPr>
        <w:t xml:space="preserve"> </w:t>
      </w:r>
      <w:r w:rsidRPr="0018492A">
        <w:rPr>
          <w:rFonts w:hint="cs"/>
          <w:rtl/>
        </w:rPr>
        <w:t>و</w:t>
      </w:r>
      <w:r w:rsidRPr="0018492A">
        <w:rPr>
          <w:rtl/>
        </w:rPr>
        <w:t xml:space="preserve"> </w:t>
      </w:r>
      <w:r w:rsidRPr="0018492A">
        <w:rPr>
          <w:rFonts w:hint="cs"/>
          <w:rtl/>
        </w:rPr>
        <w:t>انتق</w:t>
      </w:r>
      <w:r w:rsidRPr="0018492A">
        <w:rPr>
          <w:rtl/>
        </w:rPr>
        <w:t>ال صوت به ا</w:t>
      </w:r>
      <w:r w:rsidRPr="0018492A">
        <w:rPr>
          <w:rFonts w:hint="cs"/>
          <w:rtl/>
        </w:rPr>
        <w:t>یستگاه</w:t>
      </w:r>
      <w:r w:rsidRPr="0018492A">
        <w:rPr>
          <w:rtl/>
        </w:rPr>
        <w:t xml:space="preserve"> د</w:t>
      </w:r>
      <w:r w:rsidRPr="0018492A">
        <w:rPr>
          <w:rFonts w:hint="cs"/>
          <w:rtl/>
        </w:rPr>
        <w:t>یگر</w:t>
      </w:r>
      <w:r w:rsidRPr="0018492A">
        <w:rPr>
          <w:rtl/>
        </w:rPr>
        <w:t xml:space="preserve"> استفاده م</w:t>
      </w:r>
      <w:r w:rsidRPr="0018492A">
        <w:rPr>
          <w:rFonts w:hint="cs"/>
          <w:rtl/>
        </w:rPr>
        <w:t>ی</w:t>
      </w:r>
      <w:r w:rsidR="00DB660E">
        <w:rPr>
          <w:rFonts w:ascii="Cambria" w:hAnsi="Cambria" w:cs="Times New Roman" w:hint="cs"/>
          <w:rtl/>
        </w:rPr>
        <w:t>‌‌</w:t>
      </w:r>
      <w:r w:rsidRPr="0018492A">
        <w:rPr>
          <w:rFonts w:hint="cs"/>
          <w:rtl/>
        </w:rPr>
        <w:t>شود،</w:t>
      </w:r>
      <w:r w:rsidRPr="0018492A">
        <w:rPr>
          <w:rtl/>
        </w:rPr>
        <w:t xml:space="preserve"> تلفن</w:t>
      </w:r>
      <w:r w:rsidR="00DB660E">
        <w:rPr>
          <w:rFonts w:ascii="Cambria" w:hAnsi="Cambria" w:cs="Times New Roman" w:hint="cs"/>
          <w:rtl/>
        </w:rPr>
        <w:t>‌‌</w:t>
      </w:r>
      <w:r w:rsidRPr="0018492A">
        <w:rPr>
          <w:rFonts w:hint="cs"/>
          <w:rtl/>
        </w:rPr>
        <w:t>ها</w:t>
      </w:r>
      <w:r w:rsidRPr="0018492A">
        <w:rPr>
          <w:rtl/>
        </w:rPr>
        <w:t xml:space="preserve"> </w:t>
      </w:r>
      <w:r w:rsidRPr="0018492A">
        <w:rPr>
          <w:rFonts w:hint="cs"/>
          <w:rtl/>
        </w:rPr>
        <w:t>می</w:t>
      </w:r>
      <w:r w:rsidR="00DB660E">
        <w:rPr>
          <w:rFonts w:ascii="Cambria" w:hAnsi="Cambria" w:cs="Times New Roman" w:hint="cs"/>
          <w:rtl/>
        </w:rPr>
        <w:t>‌‌</w:t>
      </w:r>
      <w:r w:rsidRPr="0018492A">
        <w:rPr>
          <w:rFonts w:hint="cs"/>
          <w:rtl/>
        </w:rPr>
        <w:t>توانند</w:t>
      </w:r>
      <w:r w:rsidRPr="0018492A">
        <w:rPr>
          <w:rtl/>
        </w:rPr>
        <w:t xml:space="preserve"> از طر</w:t>
      </w:r>
      <w:r w:rsidRPr="0018492A">
        <w:rPr>
          <w:rFonts w:hint="cs"/>
          <w:rtl/>
        </w:rPr>
        <w:t>یق</w:t>
      </w:r>
      <w:r w:rsidRPr="0018492A">
        <w:rPr>
          <w:rtl/>
        </w:rPr>
        <w:t xml:space="preserve"> </w:t>
      </w:r>
      <w:r w:rsidRPr="0018492A">
        <w:t>IP</w:t>
      </w:r>
      <w:r w:rsidRPr="0018492A">
        <w:rPr>
          <w:rtl/>
        </w:rPr>
        <w:t xml:space="preserve"> و با تلفن</w:t>
      </w:r>
      <w:r w:rsidR="00DB660E">
        <w:rPr>
          <w:rFonts w:ascii="Cambria" w:hAnsi="Cambria" w:cs="Times New Roman" w:hint="cs"/>
          <w:rtl/>
        </w:rPr>
        <w:t>‌‌</w:t>
      </w:r>
      <w:r w:rsidRPr="0018492A">
        <w:rPr>
          <w:rFonts w:hint="cs"/>
          <w:rtl/>
        </w:rPr>
        <w:t>های</w:t>
      </w:r>
      <w:r w:rsidRPr="0018492A">
        <w:rPr>
          <w:rtl/>
        </w:rPr>
        <w:t xml:space="preserve"> سخت افزار</w:t>
      </w:r>
      <w:r w:rsidRPr="0018492A">
        <w:rPr>
          <w:rFonts w:hint="cs"/>
          <w:rtl/>
        </w:rPr>
        <w:t>ی</w:t>
      </w:r>
      <w:r w:rsidRPr="0018492A">
        <w:rPr>
          <w:rtl/>
        </w:rPr>
        <w:t xml:space="preserve"> و </w:t>
      </w:r>
      <w:r w:rsidRPr="0018492A">
        <w:rPr>
          <w:rFonts w:hint="cs"/>
          <w:rtl/>
        </w:rPr>
        <w:t>یا</w:t>
      </w:r>
      <w:r w:rsidRPr="0018492A">
        <w:rPr>
          <w:rtl/>
        </w:rPr>
        <w:t xml:space="preserve"> بصورت </w:t>
      </w:r>
      <w:r w:rsidRPr="0018492A">
        <w:t>IP</w:t>
      </w:r>
      <w:r w:rsidRPr="0018492A">
        <w:rPr>
          <w:rtl/>
        </w:rPr>
        <w:t xml:space="preserve"> و بصور</w:t>
      </w:r>
      <w:r w:rsidRPr="0018492A">
        <w:rPr>
          <w:rFonts w:hint="cs"/>
          <w:rtl/>
        </w:rPr>
        <w:t>ت</w:t>
      </w:r>
      <w:r w:rsidRPr="0018492A">
        <w:rPr>
          <w:rtl/>
        </w:rPr>
        <w:t xml:space="preserve"> نرم افزار</w:t>
      </w:r>
      <w:r w:rsidRPr="0018492A">
        <w:rPr>
          <w:rFonts w:hint="cs"/>
          <w:rtl/>
        </w:rPr>
        <w:t>ی</w:t>
      </w:r>
      <w:r w:rsidRPr="0018492A">
        <w:rPr>
          <w:rtl/>
        </w:rPr>
        <w:t xml:space="preserve"> به س</w:t>
      </w:r>
      <w:r w:rsidRPr="0018492A">
        <w:rPr>
          <w:rFonts w:hint="cs"/>
          <w:rtl/>
        </w:rPr>
        <w:t>یستم</w:t>
      </w:r>
      <w:r w:rsidRPr="0018492A">
        <w:rPr>
          <w:rtl/>
        </w:rPr>
        <w:t xml:space="preserve"> مد</w:t>
      </w:r>
      <w:r w:rsidRPr="0018492A">
        <w:rPr>
          <w:rFonts w:hint="cs"/>
          <w:rtl/>
        </w:rPr>
        <w:t>یریت</w:t>
      </w:r>
      <w:r w:rsidRPr="0018492A">
        <w:rPr>
          <w:rtl/>
        </w:rPr>
        <w:t xml:space="preserve"> تماس</w:t>
      </w:r>
      <w:r w:rsidR="00DB660E">
        <w:rPr>
          <w:rFonts w:ascii="Cambria" w:hAnsi="Cambria" w:cs="Times New Roman" w:hint="cs"/>
          <w:rtl/>
        </w:rPr>
        <w:t>‌‌</w:t>
      </w:r>
      <w:r w:rsidRPr="0018492A">
        <w:rPr>
          <w:rFonts w:hint="cs"/>
          <w:rtl/>
        </w:rPr>
        <w:t>ها</w:t>
      </w:r>
      <w:r w:rsidRPr="0018492A">
        <w:rPr>
          <w:rtl/>
        </w:rPr>
        <w:t xml:space="preserve"> </w:t>
      </w:r>
      <w:r w:rsidRPr="0018492A">
        <w:rPr>
          <w:rFonts w:hint="cs"/>
          <w:rtl/>
        </w:rPr>
        <w:t>متصل</w:t>
      </w:r>
      <w:r w:rsidRPr="0018492A">
        <w:rPr>
          <w:rtl/>
        </w:rPr>
        <w:t xml:space="preserve"> </w:t>
      </w:r>
      <w:r w:rsidRPr="0018492A">
        <w:rPr>
          <w:rFonts w:hint="cs"/>
          <w:rtl/>
        </w:rPr>
        <w:t>شوند</w:t>
      </w:r>
      <w:r w:rsidRPr="0018492A">
        <w:rPr>
          <w:rtl/>
        </w:rPr>
        <w:t>.</w:t>
      </w:r>
      <w:r w:rsidR="00D339AC">
        <w:rPr>
          <w:rFonts w:hint="cs"/>
          <w:rtl/>
        </w:rPr>
        <w:t xml:space="preserve"> </w:t>
      </w:r>
      <w:r w:rsidRPr="0018492A">
        <w:rPr>
          <w:rFonts w:hint="cs"/>
          <w:rtl/>
        </w:rPr>
        <w:t>هم</w:t>
      </w:r>
      <w:r w:rsidR="00DB660E">
        <w:rPr>
          <w:rFonts w:ascii="Cambria" w:hAnsi="Cambria" w:cs="Times New Roman" w:hint="cs"/>
          <w:rtl/>
        </w:rPr>
        <w:t>‌‌</w:t>
      </w:r>
      <w:r w:rsidRPr="0018492A">
        <w:rPr>
          <w:rFonts w:hint="cs"/>
          <w:rtl/>
        </w:rPr>
        <w:t>چنین</w:t>
      </w:r>
      <w:r w:rsidRPr="0018492A">
        <w:rPr>
          <w:rtl/>
        </w:rPr>
        <w:t xml:space="preserve"> جهت اتصال ن</w:t>
      </w:r>
      <w:r w:rsidRPr="0018492A">
        <w:rPr>
          <w:rFonts w:hint="cs"/>
          <w:rtl/>
        </w:rPr>
        <w:t>یاز</w:t>
      </w:r>
      <w:r w:rsidRPr="0018492A">
        <w:rPr>
          <w:rtl/>
        </w:rPr>
        <w:t xml:space="preserve"> به آدرس و نام کاربر</w:t>
      </w:r>
      <w:r w:rsidRPr="0018492A">
        <w:rPr>
          <w:rFonts w:hint="cs"/>
          <w:rtl/>
        </w:rPr>
        <w:t>ی</w:t>
      </w:r>
      <w:r w:rsidRPr="0018492A">
        <w:rPr>
          <w:rtl/>
        </w:rPr>
        <w:t xml:space="preserve"> و رمز عبور م</w:t>
      </w:r>
      <w:r w:rsidRPr="0018492A">
        <w:rPr>
          <w:rFonts w:hint="cs"/>
          <w:rtl/>
        </w:rPr>
        <w:t>ی</w:t>
      </w:r>
      <w:r w:rsidR="00DB660E">
        <w:rPr>
          <w:rFonts w:ascii="Cambria" w:hAnsi="Cambria" w:cs="Times New Roman" w:hint="cs"/>
          <w:rtl/>
        </w:rPr>
        <w:t>‌‌</w:t>
      </w:r>
      <w:r w:rsidRPr="0018492A">
        <w:rPr>
          <w:rFonts w:hint="cs"/>
          <w:rtl/>
        </w:rPr>
        <w:t>باشد</w:t>
      </w:r>
      <w:r w:rsidRPr="0018492A">
        <w:rPr>
          <w:rtl/>
        </w:rPr>
        <w:t xml:space="preserve"> که در ا</w:t>
      </w:r>
      <w:r w:rsidRPr="0018492A">
        <w:rPr>
          <w:rFonts w:hint="cs"/>
          <w:rtl/>
        </w:rPr>
        <w:t>ین</w:t>
      </w:r>
      <w:r w:rsidRPr="0018492A">
        <w:rPr>
          <w:rtl/>
        </w:rPr>
        <w:t xml:space="preserve"> روش با شماره گ</w:t>
      </w:r>
      <w:r w:rsidRPr="0018492A">
        <w:rPr>
          <w:rFonts w:hint="cs"/>
          <w:rtl/>
        </w:rPr>
        <w:t>یری</w:t>
      </w:r>
      <w:r w:rsidRPr="0018492A">
        <w:rPr>
          <w:rtl/>
        </w:rPr>
        <w:t xml:space="preserve"> داخل</w:t>
      </w:r>
      <w:r w:rsidRPr="0018492A">
        <w:rPr>
          <w:rFonts w:hint="cs"/>
          <w:rtl/>
        </w:rPr>
        <w:t>ی</w:t>
      </w:r>
      <w:r w:rsidRPr="0018492A">
        <w:rPr>
          <w:rtl/>
        </w:rPr>
        <w:t xml:space="preserve"> </w:t>
      </w:r>
      <w:r w:rsidRPr="0018492A">
        <w:rPr>
          <w:rFonts w:hint="cs"/>
          <w:rtl/>
        </w:rPr>
        <w:t>یکدیگر</w:t>
      </w:r>
      <w:r w:rsidRPr="0018492A">
        <w:rPr>
          <w:rtl/>
        </w:rPr>
        <w:t xml:space="preserve"> توسط </w:t>
      </w:r>
      <w:r w:rsidRPr="0018492A">
        <w:t>PBX</w:t>
      </w:r>
      <w:r w:rsidRPr="0018492A">
        <w:rPr>
          <w:rtl/>
        </w:rPr>
        <w:t xml:space="preserve"> مس</w:t>
      </w:r>
      <w:r w:rsidRPr="0018492A">
        <w:rPr>
          <w:rFonts w:hint="cs"/>
          <w:rtl/>
        </w:rPr>
        <w:t>یریابی</w:t>
      </w:r>
      <w:r w:rsidRPr="0018492A">
        <w:rPr>
          <w:rtl/>
        </w:rPr>
        <w:t xml:space="preserve"> مناسب با توجه به </w:t>
      </w:r>
      <w:r w:rsidRPr="0018492A">
        <w:t>IP</w:t>
      </w:r>
      <w:r w:rsidRPr="0018492A">
        <w:rPr>
          <w:rtl/>
        </w:rPr>
        <w:t xml:space="preserve"> انجام م</w:t>
      </w:r>
      <w:r w:rsidRPr="0018492A">
        <w:rPr>
          <w:rFonts w:hint="cs"/>
          <w:rtl/>
        </w:rPr>
        <w:t>ی</w:t>
      </w:r>
      <w:r w:rsidR="00DB660E">
        <w:rPr>
          <w:rFonts w:ascii="Cambria" w:hAnsi="Cambria" w:cs="Times New Roman" w:hint="cs"/>
          <w:rtl/>
        </w:rPr>
        <w:t>‌‌</w:t>
      </w:r>
      <w:r w:rsidRPr="0018492A">
        <w:rPr>
          <w:rFonts w:hint="cs"/>
          <w:rtl/>
        </w:rPr>
        <w:t>گیرد</w:t>
      </w:r>
      <w:r w:rsidRPr="0018492A">
        <w:rPr>
          <w:rtl/>
        </w:rPr>
        <w:t>. اما انتقال صوت در بستر فضا به ا</w:t>
      </w:r>
      <w:r w:rsidRPr="0018492A">
        <w:rPr>
          <w:rFonts w:hint="cs"/>
          <w:rtl/>
        </w:rPr>
        <w:t>ین</w:t>
      </w:r>
      <w:r w:rsidRPr="0018492A">
        <w:rPr>
          <w:rtl/>
        </w:rPr>
        <w:t xml:space="preserve"> روش پهنا</w:t>
      </w:r>
      <w:r w:rsidRPr="0018492A">
        <w:rPr>
          <w:rFonts w:hint="cs"/>
          <w:rtl/>
        </w:rPr>
        <w:t>ی</w:t>
      </w:r>
      <w:r w:rsidRPr="0018492A">
        <w:rPr>
          <w:rtl/>
        </w:rPr>
        <w:t xml:space="preserve"> باند بس</w:t>
      </w:r>
      <w:r w:rsidRPr="0018492A">
        <w:rPr>
          <w:rFonts w:hint="cs"/>
          <w:rtl/>
        </w:rPr>
        <w:t>ی</w:t>
      </w:r>
      <w:r w:rsidRPr="0018492A">
        <w:rPr>
          <w:rtl/>
        </w:rPr>
        <w:t>ار ز</w:t>
      </w:r>
      <w:r w:rsidRPr="0018492A">
        <w:rPr>
          <w:rFonts w:hint="cs"/>
          <w:rtl/>
        </w:rPr>
        <w:t>یادی</w:t>
      </w:r>
      <w:r w:rsidRPr="0018492A">
        <w:rPr>
          <w:rtl/>
        </w:rPr>
        <w:t xml:space="preserve"> را بصورت مدوام اشغال م</w:t>
      </w:r>
      <w:r w:rsidRPr="0018492A">
        <w:rPr>
          <w:rFonts w:hint="cs"/>
          <w:rtl/>
        </w:rPr>
        <w:t>ی</w:t>
      </w:r>
      <w:r w:rsidR="00DB660E">
        <w:rPr>
          <w:rFonts w:ascii="Cambria" w:hAnsi="Cambria" w:cs="Times New Roman" w:hint="cs"/>
          <w:rtl/>
        </w:rPr>
        <w:t>‌‌</w:t>
      </w:r>
      <w:r w:rsidRPr="0018492A">
        <w:rPr>
          <w:rFonts w:hint="cs"/>
          <w:rtl/>
        </w:rPr>
        <w:t>نماید</w:t>
      </w:r>
      <w:r w:rsidRPr="0018492A">
        <w:rPr>
          <w:rtl/>
        </w:rPr>
        <w:t xml:space="preserve"> که به</w:t>
      </w:r>
      <w:r w:rsidRPr="0018492A">
        <w:rPr>
          <w:rFonts w:hint="cs"/>
          <w:rtl/>
        </w:rPr>
        <w:t>ینه</w:t>
      </w:r>
      <w:r w:rsidRPr="0018492A">
        <w:rPr>
          <w:rtl/>
        </w:rPr>
        <w:t xml:space="preserve"> نم</w:t>
      </w:r>
      <w:r w:rsidRPr="0018492A">
        <w:rPr>
          <w:rFonts w:hint="cs"/>
          <w:rtl/>
        </w:rPr>
        <w:t>ی</w:t>
      </w:r>
      <w:r w:rsidR="00DB660E">
        <w:rPr>
          <w:rFonts w:ascii="Cambria" w:hAnsi="Cambria" w:cs="Times New Roman" w:hint="cs"/>
          <w:rtl/>
        </w:rPr>
        <w:t>‌‌</w:t>
      </w:r>
      <w:r w:rsidR="00D339AC">
        <w:rPr>
          <w:rFonts w:hint="cs"/>
          <w:rtl/>
        </w:rPr>
        <w:t>باش</w:t>
      </w:r>
      <w:r w:rsidRPr="0018492A">
        <w:rPr>
          <w:rFonts w:hint="cs"/>
          <w:rtl/>
        </w:rPr>
        <w:t>د</w:t>
      </w:r>
      <w:r w:rsidRPr="0018492A">
        <w:rPr>
          <w:rtl/>
        </w:rPr>
        <w:t>. همچن</w:t>
      </w:r>
      <w:r w:rsidRPr="0018492A">
        <w:rPr>
          <w:rFonts w:hint="cs"/>
          <w:rtl/>
        </w:rPr>
        <w:t>ین</w:t>
      </w:r>
      <w:r w:rsidRPr="0018492A">
        <w:rPr>
          <w:rtl/>
        </w:rPr>
        <w:t xml:space="preserve"> پروتکل</w:t>
      </w:r>
      <w:r w:rsidR="00DB660E">
        <w:rPr>
          <w:rFonts w:ascii="Cambria" w:hAnsi="Cambria" w:cs="Times New Roman" w:hint="cs"/>
          <w:rtl/>
        </w:rPr>
        <w:t>‌‌</w:t>
      </w:r>
      <w:r w:rsidRPr="0018492A">
        <w:rPr>
          <w:rFonts w:hint="cs"/>
          <w:rtl/>
        </w:rPr>
        <w:t>های</w:t>
      </w:r>
      <w:r w:rsidRPr="0018492A">
        <w:rPr>
          <w:rtl/>
        </w:rPr>
        <w:t xml:space="preserve"> پ</w:t>
      </w:r>
      <w:r w:rsidRPr="0018492A">
        <w:rPr>
          <w:rFonts w:hint="cs"/>
          <w:rtl/>
        </w:rPr>
        <w:t>یاده</w:t>
      </w:r>
      <w:r w:rsidR="00DB660E">
        <w:rPr>
          <w:rFonts w:ascii="Cambria" w:hAnsi="Cambria" w:cs="Times New Roman" w:hint="cs"/>
          <w:rtl/>
        </w:rPr>
        <w:t>‌‌</w:t>
      </w:r>
      <w:r w:rsidRPr="0018492A">
        <w:rPr>
          <w:rFonts w:hint="cs"/>
          <w:rtl/>
        </w:rPr>
        <w:t>سازی</w:t>
      </w:r>
      <w:r w:rsidRPr="0018492A">
        <w:rPr>
          <w:rtl/>
        </w:rPr>
        <w:t xml:space="preserve"> شده در بستر </w:t>
      </w:r>
      <w:r w:rsidRPr="0018492A">
        <w:t>VOIP</w:t>
      </w:r>
      <w:r w:rsidRPr="0018492A">
        <w:rPr>
          <w:rtl/>
        </w:rPr>
        <w:t xml:space="preserve"> با</w:t>
      </w:r>
      <w:r w:rsidRPr="0018492A">
        <w:rPr>
          <w:rFonts w:hint="cs"/>
          <w:rtl/>
        </w:rPr>
        <w:t>ید</w:t>
      </w:r>
      <w:r w:rsidRPr="0018492A">
        <w:rPr>
          <w:rtl/>
        </w:rPr>
        <w:t xml:space="preserve"> داده</w:t>
      </w:r>
      <w:r w:rsidR="00DB660E">
        <w:rPr>
          <w:rFonts w:ascii="Cambria" w:hAnsi="Cambria" w:cs="Times New Roman" w:hint="cs"/>
          <w:rtl/>
        </w:rPr>
        <w:t>‌‌</w:t>
      </w:r>
      <w:r w:rsidRPr="0018492A">
        <w:rPr>
          <w:rFonts w:hint="cs"/>
          <w:rtl/>
        </w:rPr>
        <w:t>های</w:t>
      </w:r>
      <w:r w:rsidRPr="0018492A">
        <w:rPr>
          <w:rtl/>
        </w:rPr>
        <w:t xml:space="preserve"> خود را مستق</w:t>
      </w:r>
      <w:r w:rsidRPr="0018492A">
        <w:rPr>
          <w:rFonts w:hint="cs"/>
          <w:rtl/>
        </w:rPr>
        <w:t>یما</w:t>
      </w:r>
      <w:r w:rsidRPr="0018492A">
        <w:rPr>
          <w:rtl/>
        </w:rPr>
        <w:t xml:space="preserve"> بر رو</w:t>
      </w:r>
      <w:r w:rsidRPr="0018492A">
        <w:rPr>
          <w:rFonts w:hint="cs"/>
          <w:rtl/>
        </w:rPr>
        <w:t>ی</w:t>
      </w:r>
      <w:r w:rsidRPr="0018492A">
        <w:rPr>
          <w:rtl/>
        </w:rPr>
        <w:t xml:space="preserve"> بستر </w:t>
      </w:r>
      <w:r w:rsidR="007562F2">
        <w:rPr>
          <w:rtl/>
        </w:rPr>
        <w:fldChar w:fldCharType="begin" w:fldLock="1"/>
      </w:r>
      <w:r w:rsidR="004746EB">
        <w:instrText>ADDIN CSL_CITATION {"citationItems":[{"id":"ITEM-1","itemData":{"author":[{"dropping-particle":"","family":"Forouzan","given":"Behrouz A","non-dropping-particle":"","parse-names":false,"suffix":""},{"dropping-particle":"","family":"Fegan","given":"Sophia Chung","non-dropping-particle":"","parse-names":false,"suffix":""}],"id":"ITEM-1","issued":{"date-parts":[["2006"]]},"publisher":"McGraw-Hill","title":"TCP/IP protocol suite","type":"book","volume":"2"},"uris":["http://www.mendeley.com/documents/?uuid=fac532b8-3858-441b-ae42-301804bc18d5"]}],"mendeley":{"formattedCitation":"[6]","plainTextFormattedCitation":"[6]","previouslyFormattedCitation":"[6]"},"properties":{"noteIndex":0},"schema":"https://github.com/citation-style-language/schema/raw/master/csl-citation.json"}</w:instrText>
      </w:r>
      <w:r w:rsidR="007562F2">
        <w:rPr>
          <w:rtl/>
        </w:rPr>
        <w:fldChar w:fldCharType="separate"/>
      </w:r>
      <w:r w:rsidR="004746EB" w:rsidRPr="004746EB">
        <w:rPr>
          <w:noProof/>
        </w:rPr>
        <w:t>[6]</w:t>
      </w:r>
      <w:r w:rsidR="007562F2">
        <w:rPr>
          <w:rtl/>
        </w:rPr>
        <w:fldChar w:fldCharType="end"/>
      </w:r>
      <w:r w:rsidRPr="0018492A">
        <w:t>IP</w:t>
      </w:r>
      <w:r w:rsidRPr="0018492A">
        <w:rPr>
          <w:rtl/>
        </w:rPr>
        <w:t xml:space="preserve"> انتقال دهند و امکان انتقال اطلاعات از بستر</w:t>
      </w:r>
      <w:r w:rsidRPr="0018492A">
        <w:rPr>
          <w:rFonts w:hint="cs"/>
          <w:rtl/>
        </w:rPr>
        <w:t>ی</w:t>
      </w:r>
      <w:r w:rsidRPr="0018492A">
        <w:rPr>
          <w:rtl/>
        </w:rPr>
        <w:t xml:space="preserve"> به غ</w:t>
      </w:r>
      <w:r w:rsidRPr="0018492A">
        <w:rPr>
          <w:rFonts w:hint="cs"/>
          <w:rtl/>
        </w:rPr>
        <w:t>یر</w:t>
      </w:r>
      <w:r w:rsidRPr="0018492A">
        <w:rPr>
          <w:rtl/>
        </w:rPr>
        <w:t xml:space="preserve"> بستر </w:t>
      </w:r>
      <w:r w:rsidRPr="0018492A">
        <w:t>IP</w:t>
      </w:r>
      <w:r w:rsidRPr="0018492A">
        <w:rPr>
          <w:rtl/>
        </w:rPr>
        <w:t xml:space="preserve"> امکان پذ</w:t>
      </w:r>
      <w:r w:rsidRPr="0018492A">
        <w:rPr>
          <w:rFonts w:hint="cs"/>
          <w:rtl/>
        </w:rPr>
        <w:t>یر</w:t>
      </w:r>
      <w:r w:rsidRPr="0018492A">
        <w:rPr>
          <w:rtl/>
        </w:rPr>
        <w:t xml:space="preserve"> نخواهد بود.</w:t>
      </w:r>
    </w:p>
    <w:p w14:paraId="550A89D9" w14:textId="77777777" w:rsidR="00073BAA" w:rsidRDefault="00073BAA" w:rsidP="00F137C0">
      <w:pPr>
        <w:autoSpaceDE w:val="0"/>
        <w:autoSpaceDN w:val="0"/>
        <w:adjustRightInd w:val="0"/>
        <w:ind w:left="720"/>
        <w:jc w:val="left"/>
        <w:rPr>
          <w:rFonts w:ascii="Tahoma" w:hAnsi="Tahoma" w:cs="Tahoma"/>
          <w:lang w:bidi="ar"/>
        </w:rPr>
      </w:pPr>
    </w:p>
    <w:bookmarkEnd w:id="1"/>
    <w:p w14:paraId="105726D2" w14:textId="77777777" w:rsidR="00576B10" w:rsidRPr="00C913CC" w:rsidRDefault="0018492A" w:rsidP="00F137C0">
      <w:pPr>
        <w:pStyle w:val="Heading2"/>
        <w:rPr>
          <w:rFonts w:cs="B Nazanin"/>
          <w:b/>
          <w:bCs/>
          <w:sz w:val="24"/>
          <w:szCs w:val="24"/>
          <w:rtl/>
        </w:rPr>
      </w:pPr>
      <w:r w:rsidRPr="008F4B02">
        <w:rPr>
          <w:rFonts w:cs="B Nazanin" w:hint="cs"/>
          <w:b/>
          <w:bCs/>
          <w:sz w:val="24"/>
          <w:szCs w:val="24"/>
          <w:rtl/>
          <w:lang w:val="en-US" w:bidi="fa-IR"/>
        </w:rPr>
        <w:t>بررسی روش های فشرده سازی</w:t>
      </w:r>
    </w:p>
    <w:p w14:paraId="7A7909B9" w14:textId="67A6F9F0" w:rsidR="00576B10" w:rsidRDefault="0018492A" w:rsidP="006B7146">
      <w:pPr>
        <w:pStyle w:val="af0"/>
      </w:pPr>
      <w:r w:rsidRPr="00D863BF">
        <w:rPr>
          <w:rtl/>
        </w:rPr>
        <w:t xml:space="preserve">کدک </w:t>
      </w:r>
      <w:r w:rsidRPr="00D863BF">
        <w:t>G729</w:t>
      </w:r>
      <w:r w:rsidRPr="00D863BF">
        <w:rPr>
          <w:rtl/>
        </w:rPr>
        <w:t xml:space="preserve"> </w:t>
      </w:r>
      <w:r w:rsidRPr="00D863BF">
        <w:rPr>
          <w:rFonts w:hint="cs"/>
          <w:rtl/>
        </w:rPr>
        <w:t>یک</w:t>
      </w:r>
      <w:r w:rsidRPr="00D863BF">
        <w:rPr>
          <w:rtl/>
        </w:rPr>
        <w:t xml:space="preserve"> کدک بس</w:t>
      </w:r>
      <w:r w:rsidRPr="00D863BF">
        <w:rPr>
          <w:rFonts w:hint="cs"/>
          <w:rtl/>
        </w:rPr>
        <w:t>یار</w:t>
      </w:r>
      <w:r w:rsidRPr="00D863BF">
        <w:rPr>
          <w:rtl/>
        </w:rPr>
        <w:t xml:space="preserve"> را</w:t>
      </w:r>
      <w:r w:rsidRPr="00D863BF">
        <w:rPr>
          <w:rFonts w:hint="cs"/>
          <w:rtl/>
        </w:rPr>
        <w:t>یج</w:t>
      </w:r>
      <w:r w:rsidRPr="00D863BF">
        <w:rPr>
          <w:rtl/>
        </w:rPr>
        <w:t xml:space="preserve"> م</w:t>
      </w:r>
      <w:r w:rsidRPr="00D863BF">
        <w:rPr>
          <w:rFonts w:hint="cs"/>
          <w:rtl/>
        </w:rPr>
        <w:t>ی</w:t>
      </w:r>
      <w:r w:rsidR="00DB660E">
        <w:rPr>
          <w:rFonts w:ascii="Cambria" w:hAnsi="Cambria" w:cs="Times New Roman" w:hint="cs"/>
          <w:rtl/>
        </w:rPr>
        <w:t>‌‌</w:t>
      </w:r>
      <w:r w:rsidRPr="00D863BF">
        <w:rPr>
          <w:rFonts w:hint="cs"/>
          <w:rtl/>
        </w:rPr>
        <w:t>باشد</w:t>
      </w:r>
      <w:r w:rsidRPr="00D863BF">
        <w:rPr>
          <w:rtl/>
        </w:rPr>
        <w:t xml:space="preserve"> که به پهنا</w:t>
      </w:r>
      <w:r w:rsidRPr="00D863BF">
        <w:rPr>
          <w:rFonts w:hint="cs"/>
          <w:rtl/>
        </w:rPr>
        <w:t>ی</w:t>
      </w:r>
      <w:r w:rsidRPr="00D863BF">
        <w:rPr>
          <w:rtl/>
        </w:rPr>
        <w:t xml:space="preserve"> باند کمتر</w:t>
      </w:r>
      <w:r w:rsidRPr="00D863BF">
        <w:rPr>
          <w:rFonts w:hint="cs"/>
          <w:rtl/>
        </w:rPr>
        <w:t>ی</w:t>
      </w:r>
      <w:r w:rsidRPr="00D863BF">
        <w:rPr>
          <w:rtl/>
        </w:rPr>
        <w:t xml:space="preserve"> احت</w:t>
      </w:r>
      <w:r w:rsidRPr="00D863BF">
        <w:rPr>
          <w:rFonts w:hint="cs"/>
          <w:rtl/>
        </w:rPr>
        <w:t>یاج</w:t>
      </w:r>
      <w:r w:rsidRPr="00D863BF">
        <w:rPr>
          <w:rtl/>
        </w:rPr>
        <w:t xml:space="preserve"> دارد، همچن</w:t>
      </w:r>
      <w:r w:rsidRPr="00D863BF">
        <w:rPr>
          <w:rFonts w:hint="cs"/>
          <w:rtl/>
        </w:rPr>
        <w:t>ین</w:t>
      </w:r>
      <w:r w:rsidRPr="00D863BF">
        <w:rPr>
          <w:rtl/>
        </w:rPr>
        <w:t xml:space="preserve"> از لحاظ ک</w:t>
      </w:r>
      <w:r w:rsidRPr="00D863BF">
        <w:rPr>
          <w:rFonts w:hint="cs"/>
          <w:rtl/>
        </w:rPr>
        <w:t>یفیت</w:t>
      </w:r>
      <w:r w:rsidRPr="00D863BF">
        <w:rPr>
          <w:rtl/>
        </w:rPr>
        <w:t xml:space="preserve"> صوت از نمره بالا</w:t>
      </w:r>
      <w:r w:rsidRPr="00D863BF">
        <w:rPr>
          <w:rFonts w:hint="cs"/>
          <w:rtl/>
        </w:rPr>
        <w:t>یی</w:t>
      </w:r>
      <w:r w:rsidRPr="00D863BF">
        <w:rPr>
          <w:rtl/>
        </w:rPr>
        <w:t xml:space="preserve"> برخوردار است. در جدول 1 برخ</w:t>
      </w:r>
      <w:r w:rsidRPr="00D863BF">
        <w:rPr>
          <w:rFonts w:hint="cs"/>
          <w:rtl/>
        </w:rPr>
        <w:t>ی</w:t>
      </w:r>
      <w:r w:rsidRPr="00D863BF">
        <w:rPr>
          <w:rtl/>
        </w:rPr>
        <w:t xml:space="preserve"> از نمونه کدک</w:t>
      </w:r>
      <w:r w:rsidR="00DB660E">
        <w:rPr>
          <w:rFonts w:ascii="Cambria" w:hAnsi="Cambria" w:cs="Times New Roman" w:hint="cs"/>
          <w:rtl/>
        </w:rPr>
        <w:t>‌‌</w:t>
      </w:r>
      <w:r w:rsidRPr="00D863BF">
        <w:rPr>
          <w:rFonts w:hint="cs"/>
          <w:rtl/>
        </w:rPr>
        <w:t>ها</w:t>
      </w:r>
      <w:r w:rsidRPr="00D863BF">
        <w:rPr>
          <w:rtl/>
        </w:rPr>
        <w:t xml:space="preserve"> </w:t>
      </w:r>
      <w:r w:rsidRPr="00D863BF">
        <w:rPr>
          <w:rFonts w:hint="cs"/>
          <w:rtl/>
        </w:rPr>
        <w:t>آورده</w:t>
      </w:r>
      <w:r w:rsidRPr="00D863BF">
        <w:rPr>
          <w:rtl/>
        </w:rPr>
        <w:t xml:space="preserve"> شده است که به ترت</w:t>
      </w:r>
      <w:r w:rsidRPr="00D863BF">
        <w:rPr>
          <w:rFonts w:hint="cs"/>
          <w:rtl/>
        </w:rPr>
        <w:t>یب</w:t>
      </w:r>
      <w:r w:rsidRPr="00D863BF">
        <w:rPr>
          <w:rtl/>
        </w:rPr>
        <w:t xml:space="preserve"> کدک صوت</w:t>
      </w:r>
      <w:r w:rsidR="001774B7">
        <w:rPr>
          <w:rFonts w:hint="cs"/>
          <w:rtl/>
        </w:rPr>
        <w:t>ی</w:t>
      </w:r>
      <w:r w:rsidRPr="00D863BF">
        <w:rPr>
          <w:rtl/>
        </w:rPr>
        <w:t>، نمره ک</w:t>
      </w:r>
      <w:r w:rsidRPr="00D863BF">
        <w:rPr>
          <w:rFonts w:hint="cs"/>
          <w:rtl/>
        </w:rPr>
        <w:t>یفیت</w:t>
      </w:r>
      <w:r w:rsidRPr="00D863BF">
        <w:rPr>
          <w:rtl/>
        </w:rPr>
        <w:t xml:space="preserve"> صوت</w:t>
      </w:r>
      <w:r w:rsidR="001774B7">
        <w:rPr>
          <w:rFonts w:hint="cs"/>
          <w:rtl/>
        </w:rPr>
        <w:t>ی</w:t>
      </w:r>
      <w:r w:rsidRPr="00D863BF">
        <w:rPr>
          <w:rtl/>
        </w:rPr>
        <w:t>، تعداد با</w:t>
      </w:r>
      <w:r w:rsidRPr="00D863BF">
        <w:rPr>
          <w:rFonts w:hint="cs"/>
          <w:rtl/>
        </w:rPr>
        <w:t>یت</w:t>
      </w:r>
      <w:r w:rsidRPr="00D863BF">
        <w:rPr>
          <w:rtl/>
        </w:rPr>
        <w:t xml:space="preserve"> که قابل</w:t>
      </w:r>
      <w:r w:rsidRPr="00D863BF">
        <w:rPr>
          <w:rFonts w:hint="cs"/>
          <w:rtl/>
        </w:rPr>
        <w:t>یت</w:t>
      </w:r>
      <w:r w:rsidRPr="00D863BF">
        <w:rPr>
          <w:rtl/>
        </w:rPr>
        <w:t xml:space="preserve"> انتقال به کدک و فشرده</w:t>
      </w:r>
      <w:r w:rsidR="00DB660E">
        <w:rPr>
          <w:rFonts w:ascii="Cambria" w:hAnsi="Cambria" w:cs="Times New Roman" w:hint="cs"/>
          <w:rtl/>
        </w:rPr>
        <w:t>‌‌</w:t>
      </w:r>
      <w:r w:rsidRPr="00D863BF">
        <w:rPr>
          <w:rFonts w:hint="cs"/>
          <w:rtl/>
        </w:rPr>
        <w:t>سازی</w:t>
      </w:r>
      <w:r w:rsidR="001774B7">
        <w:rPr>
          <w:rFonts w:hint="cs"/>
          <w:rtl/>
        </w:rPr>
        <w:t xml:space="preserve"> را دارند</w:t>
      </w:r>
      <w:r w:rsidRPr="00D863BF">
        <w:rPr>
          <w:rFonts w:hint="cs"/>
          <w:rtl/>
        </w:rPr>
        <w:t>،</w:t>
      </w:r>
      <w:r w:rsidRPr="00D863BF">
        <w:rPr>
          <w:rtl/>
        </w:rPr>
        <w:t xml:space="preserve"> فواصل زمان</w:t>
      </w:r>
      <w:r w:rsidRPr="00D863BF">
        <w:rPr>
          <w:rFonts w:hint="cs"/>
          <w:rtl/>
        </w:rPr>
        <w:t>ی</w:t>
      </w:r>
      <w:r w:rsidRPr="00D863BF">
        <w:rPr>
          <w:rtl/>
        </w:rPr>
        <w:t xml:space="preserve"> جهت نمونه بردار</w:t>
      </w:r>
      <w:r w:rsidRPr="00D863BF">
        <w:rPr>
          <w:rFonts w:hint="cs"/>
          <w:rtl/>
        </w:rPr>
        <w:t>ی</w:t>
      </w:r>
      <w:r w:rsidRPr="00D863BF">
        <w:rPr>
          <w:rtl/>
        </w:rPr>
        <w:t xml:space="preserve"> و انتقال به کدک، تعداد بسته</w:t>
      </w:r>
      <w:r w:rsidR="00DB660E">
        <w:rPr>
          <w:rFonts w:ascii="Cambria" w:hAnsi="Cambria" w:cs="Times New Roman" w:hint="cs"/>
          <w:rtl/>
        </w:rPr>
        <w:t>‌‌</w:t>
      </w:r>
      <w:r w:rsidRPr="00D863BF">
        <w:rPr>
          <w:rFonts w:hint="cs"/>
          <w:rtl/>
        </w:rPr>
        <w:t>هایی</w:t>
      </w:r>
      <w:r w:rsidRPr="00D863BF">
        <w:rPr>
          <w:rtl/>
        </w:rPr>
        <w:t xml:space="preserve"> که در ثان</w:t>
      </w:r>
      <w:r w:rsidRPr="00D863BF">
        <w:rPr>
          <w:rFonts w:hint="cs"/>
          <w:rtl/>
        </w:rPr>
        <w:t>یه</w:t>
      </w:r>
      <w:r w:rsidRPr="00D863BF">
        <w:rPr>
          <w:rtl/>
        </w:rPr>
        <w:t xml:space="preserve"> نمونه-بردار</w:t>
      </w:r>
      <w:r w:rsidRPr="00D863BF">
        <w:rPr>
          <w:rFonts w:hint="cs"/>
          <w:rtl/>
        </w:rPr>
        <w:t>ی</w:t>
      </w:r>
      <w:r w:rsidRPr="00D863BF">
        <w:rPr>
          <w:rtl/>
        </w:rPr>
        <w:t xml:space="preserve"> م</w:t>
      </w:r>
      <w:r w:rsidRPr="00D863BF">
        <w:rPr>
          <w:rFonts w:hint="cs"/>
          <w:rtl/>
        </w:rPr>
        <w:t>ی</w:t>
      </w:r>
      <w:r w:rsidR="00DB660E">
        <w:rPr>
          <w:rFonts w:ascii="Cambria" w:hAnsi="Cambria" w:cs="Times New Roman" w:hint="cs"/>
          <w:rtl/>
        </w:rPr>
        <w:t>‌‌</w:t>
      </w:r>
      <w:r w:rsidRPr="00D863BF">
        <w:rPr>
          <w:rFonts w:hint="cs"/>
          <w:rtl/>
        </w:rPr>
        <w:t>گردد</w:t>
      </w:r>
      <w:r w:rsidR="001774B7">
        <w:rPr>
          <w:rFonts w:hint="cs"/>
          <w:rtl/>
        </w:rPr>
        <w:t xml:space="preserve"> و ستون آخر</w:t>
      </w:r>
      <w:r w:rsidRPr="00D863BF">
        <w:rPr>
          <w:rtl/>
        </w:rPr>
        <w:t xml:space="preserve"> پهنا</w:t>
      </w:r>
      <w:r w:rsidRPr="00D863BF">
        <w:rPr>
          <w:rFonts w:hint="cs"/>
          <w:rtl/>
        </w:rPr>
        <w:t>ی</w:t>
      </w:r>
      <w:r w:rsidRPr="00D863BF">
        <w:rPr>
          <w:rtl/>
        </w:rPr>
        <w:t xml:space="preserve"> باند مصرف</w:t>
      </w:r>
      <w:r w:rsidRPr="00D863BF">
        <w:rPr>
          <w:rFonts w:hint="cs"/>
          <w:rtl/>
        </w:rPr>
        <w:t>ی</w:t>
      </w:r>
      <w:r w:rsidRPr="00D863BF">
        <w:rPr>
          <w:rtl/>
        </w:rPr>
        <w:t xml:space="preserve"> اندازه گ</w:t>
      </w:r>
      <w:r w:rsidRPr="00D863BF">
        <w:rPr>
          <w:rFonts w:hint="cs"/>
          <w:rtl/>
        </w:rPr>
        <w:t>یری</w:t>
      </w:r>
      <w:r w:rsidRPr="00D863BF">
        <w:rPr>
          <w:rtl/>
        </w:rPr>
        <w:t xml:space="preserve"> شده در شبکه ها</w:t>
      </w:r>
      <w:r w:rsidRPr="00D863BF">
        <w:rPr>
          <w:rFonts w:hint="cs"/>
          <w:rtl/>
        </w:rPr>
        <w:t>ی</w:t>
      </w:r>
      <w:r w:rsidRPr="00D863BF">
        <w:rPr>
          <w:rtl/>
        </w:rPr>
        <w:t xml:space="preserve"> </w:t>
      </w:r>
      <w:r w:rsidRPr="00D863BF">
        <w:t>VOIP</w:t>
      </w:r>
      <w:r w:rsidRPr="00D863BF">
        <w:rPr>
          <w:rtl/>
        </w:rPr>
        <w:t xml:space="preserve"> </w:t>
      </w:r>
      <w:r w:rsidR="001774B7">
        <w:rPr>
          <w:rFonts w:hint="cs"/>
          <w:rtl/>
        </w:rPr>
        <w:t>است</w:t>
      </w:r>
      <w:r w:rsidRPr="00D863BF">
        <w:rPr>
          <w:rtl/>
        </w:rPr>
        <w:t>.</w:t>
      </w:r>
      <w:r w:rsidR="0033256A" w:rsidRPr="00D863BF">
        <w:rPr>
          <w:rFonts w:hint="cs"/>
          <w:rtl/>
        </w:rPr>
        <w:t xml:space="preserve"> </w:t>
      </w:r>
      <w:r w:rsidR="0033256A" w:rsidRPr="00D863BF">
        <w:rPr>
          <w:rtl/>
        </w:rPr>
        <w:t>در ب</w:t>
      </w:r>
      <w:r w:rsidR="0033256A" w:rsidRPr="00D863BF">
        <w:rPr>
          <w:rFonts w:hint="cs"/>
          <w:rtl/>
        </w:rPr>
        <w:t>ین</w:t>
      </w:r>
      <w:r w:rsidR="0033256A" w:rsidRPr="00D863BF">
        <w:rPr>
          <w:rtl/>
        </w:rPr>
        <w:t xml:space="preserve"> کدک ها</w:t>
      </w:r>
      <w:r w:rsidR="0033256A" w:rsidRPr="00D863BF">
        <w:rPr>
          <w:rFonts w:hint="cs"/>
          <w:rtl/>
        </w:rPr>
        <w:t>ی</w:t>
      </w:r>
      <w:r w:rsidR="0033256A" w:rsidRPr="00D863BF">
        <w:rPr>
          <w:rtl/>
        </w:rPr>
        <w:t xml:space="preserve"> </w:t>
      </w:r>
      <w:r w:rsidR="001774B7">
        <w:rPr>
          <w:rFonts w:hint="cs"/>
          <w:rtl/>
        </w:rPr>
        <w:t>نامبرده،</w:t>
      </w:r>
      <w:r w:rsidR="0033256A" w:rsidRPr="00D863BF">
        <w:rPr>
          <w:rtl/>
        </w:rPr>
        <w:t xml:space="preserve"> کدک </w:t>
      </w:r>
      <w:r w:rsidR="0033256A" w:rsidRPr="00D863BF">
        <w:t>G729</w:t>
      </w:r>
      <w:r w:rsidR="0033256A" w:rsidRPr="00D863BF">
        <w:rPr>
          <w:rtl/>
        </w:rPr>
        <w:t xml:space="preserve">  از ک</w:t>
      </w:r>
      <w:r w:rsidR="0033256A" w:rsidRPr="00D863BF">
        <w:rPr>
          <w:rFonts w:hint="cs"/>
          <w:rtl/>
        </w:rPr>
        <w:t>یفیت</w:t>
      </w:r>
      <w:r w:rsidR="0033256A" w:rsidRPr="00D863BF">
        <w:rPr>
          <w:rtl/>
        </w:rPr>
        <w:t xml:space="preserve"> صوت</w:t>
      </w:r>
      <w:r w:rsidR="001774B7">
        <w:rPr>
          <w:rFonts w:hint="cs"/>
          <w:rtl/>
        </w:rPr>
        <w:t>ی</w:t>
      </w:r>
      <w:r w:rsidR="0033256A" w:rsidRPr="00D863BF">
        <w:rPr>
          <w:rtl/>
        </w:rPr>
        <w:t xml:space="preserve"> بالاتر و نرخ انتقال پا</w:t>
      </w:r>
      <w:r w:rsidR="0033256A" w:rsidRPr="00D863BF">
        <w:rPr>
          <w:rFonts w:hint="cs"/>
          <w:rtl/>
        </w:rPr>
        <w:t>یین</w:t>
      </w:r>
      <w:r w:rsidR="0033256A" w:rsidRPr="00D863BF">
        <w:rPr>
          <w:rtl/>
        </w:rPr>
        <w:t xml:space="preserve"> تر</w:t>
      </w:r>
      <w:r w:rsidR="0033256A" w:rsidRPr="00D863BF">
        <w:rPr>
          <w:rFonts w:hint="cs"/>
          <w:rtl/>
        </w:rPr>
        <w:t>ی</w:t>
      </w:r>
      <w:r w:rsidR="0033256A" w:rsidRPr="00D863BF">
        <w:rPr>
          <w:rtl/>
        </w:rPr>
        <w:t xml:space="preserve"> برخوردار م</w:t>
      </w:r>
      <w:r w:rsidR="0033256A" w:rsidRPr="00D863BF">
        <w:rPr>
          <w:rFonts w:hint="cs"/>
          <w:rtl/>
        </w:rPr>
        <w:t>ی</w:t>
      </w:r>
      <w:r w:rsidR="00DB660E">
        <w:rPr>
          <w:rFonts w:ascii="Cambria" w:hAnsi="Cambria" w:cs="Times New Roman" w:hint="cs"/>
          <w:rtl/>
        </w:rPr>
        <w:t>‌‌</w:t>
      </w:r>
      <w:r w:rsidR="0033256A" w:rsidRPr="00D863BF">
        <w:rPr>
          <w:rFonts w:hint="cs"/>
          <w:rtl/>
        </w:rPr>
        <w:t>باشد،</w:t>
      </w:r>
      <w:r w:rsidR="0033256A" w:rsidRPr="00D863BF">
        <w:rPr>
          <w:rtl/>
        </w:rPr>
        <w:t xml:space="preserve"> انتقال صوت در شبکه</w:t>
      </w:r>
      <w:r w:rsidR="00DB660E">
        <w:rPr>
          <w:rFonts w:ascii="Cambria" w:hAnsi="Cambria" w:cs="Times New Roman" w:hint="cs"/>
          <w:rtl/>
        </w:rPr>
        <w:t>‌‌</w:t>
      </w:r>
      <w:r w:rsidR="0033256A" w:rsidRPr="00D863BF">
        <w:rPr>
          <w:rFonts w:hint="cs"/>
          <w:rtl/>
        </w:rPr>
        <w:t>های</w:t>
      </w:r>
      <w:r w:rsidR="0033256A" w:rsidRPr="00D863BF">
        <w:rPr>
          <w:rtl/>
        </w:rPr>
        <w:t xml:space="preserve"> نو</w:t>
      </w:r>
      <w:r w:rsidR="0033256A" w:rsidRPr="00D863BF">
        <w:rPr>
          <w:rFonts w:hint="cs"/>
          <w:rtl/>
        </w:rPr>
        <w:t>ین</w:t>
      </w:r>
      <w:r w:rsidR="0033256A" w:rsidRPr="00D863BF">
        <w:rPr>
          <w:rtl/>
        </w:rPr>
        <w:t xml:space="preserve"> کامپ</w:t>
      </w:r>
      <w:r w:rsidR="0033256A" w:rsidRPr="00D863BF">
        <w:rPr>
          <w:rFonts w:hint="cs"/>
          <w:rtl/>
        </w:rPr>
        <w:t>یوتری</w:t>
      </w:r>
      <w:r w:rsidR="0033256A" w:rsidRPr="00D863BF">
        <w:rPr>
          <w:rtl/>
        </w:rPr>
        <w:t xml:space="preserve"> با استفاده از پروتکل</w:t>
      </w:r>
      <w:r w:rsidR="00DB660E">
        <w:rPr>
          <w:rFonts w:ascii="Cambria" w:hAnsi="Cambria" w:cs="Times New Roman" w:hint="cs"/>
          <w:rtl/>
        </w:rPr>
        <w:t>‌‌</w:t>
      </w:r>
      <w:r w:rsidR="0033256A" w:rsidRPr="00D863BF">
        <w:rPr>
          <w:rFonts w:hint="cs"/>
          <w:rtl/>
        </w:rPr>
        <w:t>های</w:t>
      </w:r>
      <w:r w:rsidR="0033256A" w:rsidRPr="00D863BF">
        <w:rPr>
          <w:rtl/>
        </w:rPr>
        <w:t xml:space="preserve"> استاندارد شده در بستر </w:t>
      </w:r>
      <w:r w:rsidR="0033256A" w:rsidRPr="00D863BF">
        <w:t>VOIP</w:t>
      </w:r>
      <w:r w:rsidR="0033256A" w:rsidRPr="00D863BF">
        <w:rPr>
          <w:rtl/>
        </w:rPr>
        <w:t xml:space="preserve">  انجام م</w:t>
      </w:r>
      <w:r w:rsidR="0033256A" w:rsidRPr="00D863BF">
        <w:rPr>
          <w:rFonts w:hint="cs"/>
          <w:rtl/>
        </w:rPr>
        <w:t>ی</w:t>
      </w:r>
      <w:r w:rsidR="00DB660E">
        <w:rPr>
          <w:rFonts w:ascii="Cambria" w:hAnsi="Cambria" w:cs="Times New Roman" w:hint="cs"/>
          <w:rtl/>
        </w:rPr>
        <w:t>‌‌</w:t>
      </w:r>
      <w:r w:rsidR="0033256A" w:rsidRPr="00D863BF">
        <w:rPr>
          <w:rFonts w:hint="cs"/>
          <w:rtl/>
        </w:rPr>
        <w:t>گردد</w:t>
      </w:r>
      <w:r w:rsidR="0033256A" w:rsidRPr="00D863BF">
        <w:rPr>
          <w:rtl/>
        </w:rPr>
        <w:t xml:space="preserve"> که در ا</w:t>
      </w:r>
      <w:r w:rsidR="0033256A" w:rsidRPr="00D863BF">
        <w:rPr>
          <w:rFonts w:hint="cs"/>
          <w:rtl/>
        </w:rPr>
        <w:t>ین</w:t>
      </w:r>
      <w:r w:rsidR="0033256A" w:rsidRPr="00D863BF">
        <w:rPr>
          <w:rtl/>
        </w:rPr>
        <w:t xml:space="preserve"> پروتکل</w:t>
      </w:r>
      <w:r w:rsidR="00DB660E">
        <w:rPr>
          <w:rFonts w:ascii="Cambria" w:hAnsi="Cambria" w:cs="Times New Roman" w:hint="cs"/>
          <w:rtl/>
        </w:rPr>
        <w:t>‌‌</w:t>
      </w:r>
      <w:r w:rsidR="0033256A" w:rsidRPr="00D863BF">
        <w:rPr>
          <w:rFonts w:hint="cs"/>
          <w:rtl/>
        </w:rPr>
        <w:t>ها</w:t>
      </w:r>
      <w:r w:rsidR="0033256A" w:rsidRPr="00D863BF">
        <w:rPr>
          <w:rtl/>
        </w:rPr>
        <w:t xml:space="preserve"> </w:t>
      </w:r>
      <w:r w:rsidR="0033256A" w:rsidRPr="00D863BF">
        <w:rPr>
          <w:rFonts w:hint="cs"/>
          <w:rtl/>
        </w:rPr>
        <w:t>مدل</w:t>
      </w:r>
      <w:r w:rsidR="00DB660E">
        <w:rPr>
          <w:rFonts w:ascii="Cambria" w:hAnsi="Cambria" w:cs="Times New Roman" w:hint="cs"/>
          <w:rtl/>
        </w:rPr>
        <w:t>‌‌</w:t>
      </w:r>
      <w:r w:rsidR="0033256A" w:rsidRPr="00D863BF">
        <w:rPr>
          <w:rFonts w:hint="cs"/>
          <w:rtl/>
        </w:rPr>
        <w:t>های</w:t>
      </w:r>
      <w:r w:rsidR="0033256A" w:rsidRPr="00D863BF">
        <w:rPr>
          <w:rtl/>
        </w:rPr>
        <w:t xml:space="preserve"> جبران پذ</w:t>
      </w:r>
      <w:r w:rsidR="0033256A" w:rsidRPr="00D863BF">
        <w:rPr>
          <w:rFonts w:hint="cs"/>
          <w:rtl/>
        </w:rPr>
        <w:t>یری</w:t>
      </w:r>
      <w:r w:rsidR="0033256A" w:rsidRPr="00D863BF">
        <w:rPr>
          <w:rtl/>
        </w:rPr>
        <w:t xml:space="preserve"> تاخ</w:t>
      </w:r>
      <w:r w:rsidR="0033256A" w:rsidRPr="00D863BF">
        <w:rPr>
          <w:rFonts w:hint="cs"/>
          <w:rtl/>
        </w:rPr>
        <w:t>یر</w:t>
      </w:r>
      <w:r w:rsidR="0033256A" w:rsidRPr="00D863BF">
        <w:rPr>
          <w:rtl/>
        </w:rPr>
        <w:t xml:space="preserve"> صوت و کنترل کد</w:t>
      </w:r>
      <w:r w:rsidR="0033256A" w:rsidRPr="00D863BF">
        <w:rPr>
          <w:rFonts w:hint="cs"/>
          <w:rtl/>
        </w:rPr>
        <w:t>ک</w:t>
      </w:r>
      <w:r w:rsidR="0033256A" w:rsidRPr="00D863BF">
        <w:rPr>
          <w:rtl/>
        </w:rPr>
        <w:t xml:space="preserve"> ها</w:t>
      </w:r>
      <w:r w:rsidR="0033256A" w:rsidRPr="00D863BF">
        <w:rPr>
          <w:rFonts w:hint="cs"/>
          <w:rtl/>
        </w:rPr>
        <w:t>ی</w:t>
      </w:r>
      <w:r w:rsidR="00E000F8" w:rsidRPr="00D863BF">
        <w:rPr>
          <w:rtl/>
        </w:rPr>
        <w:t xml:space="preserve"> مختلف </w:t>
      </w:r>
      <w:r w:rsidR="0033256A" w:rsidRPr="00D863BF">
        <w:rPr>
          <w:rtl/>
        </w:rPr>
        <w:t>د</w:t>
      </w:r>
      <w:r w:rsidR="0033256A" w:rsidRPr="00D863BF">
        <w:rPr>
          <w:rFonts w:hint="cs"/>
          <w:rtl/>
        </w:rPr>
        <w:t>یده</w:t>
      </w:r>
      <w:r w:rsidR="0033256A" w:rsidRPr="00D863BF">
        <w:rPr>
          <w:rtl/>
        </w:rPr>
        <w:t xml:space="preserve"> شده است</w:t>
      </w:r>
      <w:r w:rsidR="00A418AF" w:rsidRPr="00D863BF">
        <w:rPr>
          <w:rFonts w:hint="cs"/>
          <w:rtl/>
        </w:rPr>
        <w:t>.</w:t>
      </w:r>
    </w:p>
    <w:p w14:paraId="5E611ABB" w14:textId="5724CCF2" w:rsidR="001774B7" w:rsidRDefault="001774B7" w:rsidP="006C46AE">
      <w:pPr>
        <w:pStyle w:val="af0"/>
      </w:pPr>
    </w:p>
    <w:p w14:paraId="39D754BA" w14:textId="77777777" w:rsidR="008F4B02" w:rsidRDefault="008F4B02" w:rsidP="006C46AE">
      <w:pPr>
        <w:pStyle w:val="af0"/>
        <w:rPr>
          <w:rtl/>
        </w:rPr>
      </w:pPr>
    </w:p>
    <w:p w14:paraId="4E4B64A7" w14:textId="2BE121F7" w:rsidR="00CB0206" w:rsidRPr="006B7146" w:rsidRDefault="00CB0206" w:rsidP="00CB0206">
      <w:pPr>
        <w:pStyle w:val="ab"/>
        <w:rPr>
          <w:rFonts w:cs="B Nazanin"/>
          <w:sz w:val="16"/>
          <w:szCs w:val="20"/>
          <w:rtl/>
        </w:rPr>
      </w:pPr>
      <w:r w:rsidRPr="006B7146">
        <w:rPr>
          <w:rFonts w:cs="B Nazanin"/>
          <w:sz w:val="16"/>
          <w:szCs w:val="20"/>
          <w:rtl/>
        </w:rPr>
        <w:lastRenderedPageBreak/>
        <w:t xml:space="preserve">جدول </w:t>
      </w:r>
      <w:r w:rsidRPr="006B7146">
        <w:rPr>
          <w:rFonts w:cs="B Nazanin"/>
          <w:sz w:val="16"/>
          <w:szCs w:val="20"/>
          <w:rtl/>
        </w:rPr>
        <w:fldChar w:fldCharType="begin"/>
      </w:r>
      <w:r w:rsidRPr="006B7146">
        <w:rPr>
          <w:rFonts w:cs="B Nazanin"/>
          <w:sz w:val="16"/>
          <w:szCs w:val="20"/>
          <w:rtl/>
        </w:rPr>
        <w:instrText xml:space="preserve"> </w:instrText>
      </w:r>
      <w:r w:rsidRPr="006B7146">
        <w:rPr>
          <w:rFonts w:cs="B Nazanin"/>
          <w:sz w:val="16"/>
          <w:szCs w:val="20"/>
        </w:rPr>
        <w:instrText xml:space="preserve">SEQ </w:instrText>
      </w:r>
      <w:r w:rsidRPr="006B7146">
        <w:rPr>
          <w:rFonts w:cs="B Nazanin"/>
          <w:sz w:val="16"/>
          <w:szCs w:val="20"/>
          <w:rtl/>
        </w:rPr>
        <w:instrText xml:space="preserve">جدول \* </w:instrText>
      </w:r>
      <w:r w:rsidRPr="006B7146">
        <w:rPr>
          <w:rFonts w:cs="B Nazanin"/>
          <w:sz w:val="16"/>
          <w:szCs w:val="20"/>
        </w:rPr>
        <w:instrText>ARABIC</w:instrText>
      </w:r>
      <w:r w:rsidRPr="006B7146">
        <w:rPr>
          <w:rFonts w:cs="B Nazanin"/>
          <w:sz w:val="16"/>
          <w:szCs w:val="20"/>
          <w:rtl/>
        </w:rPr>
        <w:instrText xml:space="preserve"> </w:instrText>
      </w:r>
      <w:r w:rsidRPr="006B7146">
        <w:rPr>
          <w:rFonts w:cs="B Nazanin"/>
          <w:sz w:val="16"/>
          <w:szCs w:val="20"/>
          <w:rtl/>
        </w:rPr>
        <w:fldChar w:fldCharType="separate"/>
      </w:r>
      <w:r w:rsidRPr="006B7146">
        <w:rPr>
          <w:rFonts w:cs="B Nazanin"/>
          <w:noProof/>
          <w:sz w:val="16"/>
          <w:szCs w:val="20"/>
          <w:rtl/>
        </w:rPr>
        <w:t>1</w:t>
      </w:r>
      <w:r w:rsidRPr="006B7146">
        <w:rPr>
          <w:rFonts w:cs="B Nazanin"/>
          <w:sz w:val="16"/>
          <w:szCs w:val="20"/>
          <w:rtl/>
        </w:rPr>
        <w:fldChar w:fldCharType="end"/>
      </w:r>
      <w:r w:rsidRPr="006B7146">
        <w:rPr>
          <w:rFonts w:cs="B Nazanin" w:hint="cs"/>
          <w:sz w:val="16"/>
          <w:szCs w:val="20"/>
          <w:rtl/>
        </w:rPr>
        <w:t xml:space="preserve"> </w:t>
      </w:r>
      <w:r w:rsidR="008A5029">
        <w:rPr>
          <w:rFonts w:cs="B Nazanin" w:hint="cs"/>
          <w:sz w:val="16"/>
          <w:szCs w:val="20"/>
          <w:rtl/>
        </w:rPr>
        <w:t xml:space="preserve">- </w:t>
      </w:r>
      <w:r w:rsidRPr="006B7146">
        <w:rPr>
          <w:rFonts w:cs="B Nazanin"/>
          <w:noProof/>
          <w:sz w:val="16"/>
          <w:szCs w:val="20"/>
          <w:rtl/>
        </w:rPr>
        <w:t>بررس</w:t>
      </w:r>
      <w:r w:rsidRPr="006B7146">
        <w:rPr>
          <w:rFonts w:cs="B Nazanin" w:hint="cs"/>
          <w:noProof/>
          <w:sz w:val="16"/>
          <w:szCs w:val="20"/>
          <w:rtl/>
        </w:rPr>
        <w:t>ی</w:t>
      </w:r>
      <w:r w:rsidRPr="006B7146">
        <w:rPr>
          <w:rFonts w:cs="B Nazanin"/>
          <w:noProof/>
          <w:sz w:val="16"/>
          <w:szCs w:val="20"/>
          <w:rtl/>
        </w:rPr>
        <w:t xml:space="preserve"> کدکها</w:t>
      </w:r>
      <w:r w:rsidRPr="006B7146">
        <w:rPr>
          <w:rFonts w:cs="B Nazanin" w:hint="cs"/>
          <w:noProof/>
          <w:sz w:val="16"/>
          <w:szCs w:val="20"/>
          <w:rtl/>
        </w:rPr>
        <w:t>ی</w:t>
      </w:r>
      <w:r w:rsidRPr="006B7146">
        <w:rPr>
          <w:rFonts w:cs="B Nazanin"/>
          <w:noProof/>
          <w:sz w:val="16"/>
          <w:szCs w:val="20"/>
          <w:rtl/>
        </w:rPr>
        <w:t xml:space="preserve"> مختلف</w:t>
      </w:r>
    </w:p>
    <w:tbl>
      <w:tblPr>
        <w:tblpPr w:leftFromText="180" w:rightFromText="180" w:vertAnchor="text" w:horzAnchor="margin" w:tblpXSpec="center" w:tblpY="480"/>
        <w:bidiVisual/>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46"/>
        <w:gridCol w:w="1990"/>
        <w:gridCol w:w="996"/>
        <w:gridCol w:w="995"/>
        <w:gridCol w:w="1280"/>
        <w:gridCol w:w="1421"/>
        <w:gridCol w:w="1987"/>
      </w:tblGrid>
      <w:tr w:rsidR="001A4739" w:rsidRPr="00B64FEC" w14:paraId="1965ED5B" w14:textId="77777777" w:rsidTr="00B64FEC">
        <w:trPr>
          <w:trHeight w:val="275"/>
        </w:trPr>
        <w:tc>
          <w:tcPr>
            <w:tcW w:w="846" w:type="dxa"/>
            <w:shd w:val="clear" w:color="auto" w:fill="auto"/>
          </w:tcPr>
          <w:p w14:paraId="5CB1AD6B"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ردیف</w:t>
            </w:r>
          </w:p>
        </w:tc>
        <w:tc>
          <w:tcPr>
            <w:tcW w:w="1990" w:type="dxa"/>
            <w:shd w:val="clear" w:color="auto" w:fill="auto"/>
          </w:tcPr>
          <w:p w14:paraId="2756CC32"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کدک و نرخ نمونه برداری</w:t>
            </w:r>
          </w:p>
        </w:tc>
        <w:tc>
          <w:tcPr>
            <w:tcW w:w="996" w:type="dxa"/>
            <w:shd w:val="clear" w:color="auto" w:fill="auto"/>
          </w:tcPr>
          <w:p w14:paraId="47E46A56" w14:textId="77777777" w:rsidR="001A4739" w:rsidRPr="00B64FEC" w:rsidRDefault="001A4739" w:rsidP="00B64FEC">
            <w:pPr>
              <w:jc w:val="center"/>
              <w:rPr>
                <w:rFonts w:eastAsia="Calibri" w:cs="B Nazanin"/>
                <w:lang w:bidi="fa-IR"/>
              </w:rPr>
            </w:pPr>
            <w:r w:rsidRPr="00B64FEC">
              <w:rPr>
                <w:rFonts w:eastAsia="Calibri" w:cs="B Nazanin"/>
                <w:lang w:bidi="fa-IR"/>
              </w:rPr>
              <w:t>MOS</w:t>
            </w:r>
          </w:p>
        </w:tc>
        <w:tc>
          <w:tcPr>
            <w:tcW w:w="995" w:type="dxa"/>
            <w:shd w:val="clear" w:color="auto" w:fill="auto"/>
          </w:tcPr>
          <w:p w14:paraId="20D04CB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تعداد نمونه</w:t>
            </w:r>
          </w:p>
          <w:p w14:paraId="721C02C3"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w:t>
            </w:r>
            <w:r w:rsidRPr="00B64FEC">
              <w:rPr>
                <w:rFonts w:eastAsia="Calibri" w:cs="B Nazanin"/>
                <w:lang w:bidi="fa-IR"/>
              </w:rPr>
              <w:t>Byte</w:t>
            </w:r>
            <w:r w:rsidRPr="00B64FEC">
              <w:rPr>
                <w:rFonts w:eastAsia="Calibri" w:cs="B Nazanin" w:hint="cs"/>
                <w:rtl/>
                <w:lang w:bidi="fa-IR"/>
              </w:rPr>
              <w:t>)</w:t>
            </w:r>
          </w:p>
        </w:tc>
        <w:tc>
          <w:tcPr>
            <w:tcW w:w="1280" w:type="dxa"/>
            <w:shd w:val="clear" w:color="auto" w:fill="auto"/>
          </w:tcPr>
          <w:p w14:paraId="37A2DD77"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فاصله زمانی</w:t>
            </w:r>
          </w:p>
          <w:p w14:paraId="7E16E3FC"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w:t>
            </w:r>
            <w:r w:rsidRPr="00B64FEC">
              <w:rPr>
                <w:rFonts w:eastAsia="Calibri" w:cs="B Nazanin"/>
                <w:lang w:bidi="fa-IR"/>
              </w:rPr>
              <w:t xml:space="preserve"> MS </w:t>
            </w:r>
            <w:r w:rsidRPr="00B64FEC">
              <w:rPr>
                <w:rFonts w:eastAsia="Calibri" w:cs="B Nazanin" w:hint="cs"/>
                <w:rtl/>
                <w:lang w:bidi="fa-IR"/>
              </w:rPr>
              <w:t>)</w:t>
            </w:r>
          </w:p>
        </w:tc>
        <w:tc>
          <w:tcPr>
            <w:tcW w:w="1421" w:type="dxa"/>
            <w:shd w:val="clear" w:color="auto" w:fill="auto"/>
          </w:tcPr>
          <w:p w14:paraId="4F353EDF" w14:textId="77777777" w:rsidR="001A4739" w:rsidRPr="00B64FEC" w:rsidRDefault="001A4739" w:rsidP="00B64FEC">
            <w:pPr>
              <w:jc w:val="center"/>
              <w:rPr>
                <w:rFonts w:eastAsia="Calibri" w:cs="B Nazanin"/>
                <w:lang w:bidi="fa-IR"/>
              </w:rPr>
            </w:pPr>
            <w:r w:rsidRPr="00B64FEC">
              <w:rPr>
                <w:rFonts w:eastAsia="Calibri" w:cs="B Nazanin" w:hint="cs"/>
                <w:rtl/>
                <w:lang w:bidi="fa-IR"/>
              </w:rPr>
              <w:t xml:space="preserve">تعداد بسته در ثانیه </w:t>
            </w:r>
            <w:r w:rsidRPr="00B64FEC">
              <w:rPr>
                <w:rFonts w:eastAsia="Calibri" w:cs="B Nazanin"/>
                <w:lang w:bidi="fa-IR"/>
              </w:rPr>
              <w:t>(PPS)</w:t>
            </w:r>
          </w:p>
        </w:tc>
        <w:tc>
          <w:tcPr>
            <w:tcW w:w="1987" w:type="dxa"/>
            <w:shd w:val="clear" w:color="auto" w:fill="auto"/>
          </w:tcPr>
          <w:p w14:paraId="48B9C275" w14:textId="77777777" w:rsidR="001A4739" w:rsidRPr="00B64FEC" w:rsidRDefault="001A4739" w:rsidP="00B64FEC">
            <w:pPr>
              <w:jc w:val="center"/>
              <w:rPr>
                <w:rFonts w:eastAsia="Calibri" w:cs="B Nazanin"/>
                <w:lang w:bidi="fa-IR"/>
              </w:rPr>
            </w:pPr>
            <w:r w:rsidRPr="00B64FEC">
              <w:rPr>
                <w:rFonts w:eastAsia="Calibri" w:cs="B Nazanin" w:hint="cs"/>
                <w:rtl/>
                <w:lang w:bidi="fa-IR"/>
              </w:rPr>
              <w:t xml:space="preserve">پهنای باند مورد نیاز در شبکه </w:t>
            </w:r>
            <w:r w:rsidRPr="00B64FEC">
              <w:rPr>
                <w:rFonts w:eastAsia="Calibri" w:cs="B Nazanin"/>
                <w:lang w:bidi="fa-IR"/>
              </w:rPr>
              <w:t>(Kbps)</w:t>
            </w:r>
            <w:r w:rsidRPr="00B64FEC">
              <w:rPr>
                <w:rFonts w:eastAsia="Calibri" w:cs="B Nazanin" w:hint="cs"/>
                <w:rtl/>
                <w:lang w:bidi="fa-IR"/>
              </w:rPr>
              <w:t xml:space="preserve"> </w:t>
            </w:r>
          </w:p>
        </w:tc>
      </w:tr>
      <w:tr w:rsidR="001A4739" w:rsidRPr="00B64FEC" w14:paraId="35FC5BE0" w14:textId="77777777" w:rsidTr="00B64FEC">
        <w:trPr>
          <w:trHeight w:val="296"/>
        </w:trPr>
        <w:tc>
          <w:tcPr>
            <w:tcW w:w="846" w:type="dxa"/>
            <w:shd w:val="clear" w:color="auto" w:fill="auto"/>
          </w:tcPr>
          <w:p w14:paraId="764F704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1</w:t>
            </w:r>
          </w:p>
        </w:tc>
        <w:tc>
          <w:tcPr>
            <w:tcW w:w="1990" w:type="dxa"/>
            <w:shd w:val="clear" w:color="auto" w:fill="auto"/>
          </w:tcPr>
          <w:p w14:paraId="60936B25" w14:textId="77777777" w:rsidR="001A4739" w:rsidRPr="00B64FEC" w:rsidRDefault="001A4739" w:rsidP="00B64FEC">
            <w:pPr>
              <w:jc w:val="center"/>
              <w:rPr>
                <w:rFonts w:eastAsia="Calibri" w:cs="B Nazanin"/>
                <w:rtl/>
                <w:lang w:bidi="fa-IR"/>
              </w:rPr>
            </w:pPr>
            <w:r w:rsidRPr="00B64FEC">
              <w:rPr>
                <w:rFonts w:eastAsia="Calibri" w:cs="B Nazanin"/>
                <w:lang w:bidi="fa-IR"/>
              </w:rPr>
              <w:t>G.711</w:t>
            </w:r>
            <w:r w:rsidRPr="00B64FEC">
              <w:rPr>
                <w:rFonts w:eastAsia="Calibri" w:cs="B Nazanin" w:hint="cs"/>
                <w:rtl/>
                <w:lang w:bidi="fa-IR"/>
              </w:rPr>
              <w:t xml:space="preserve"> </w:t>
            </w:r>
            <w:r w:rsidRPr="00B64FEC">
              <w:rPr>
                <w:rFonts w:eastAsia="Calibri" w:cs="B Nazanin"/>
                <w:lang w:bidi="fa-IR"/>
              </w:rPr>
              <w:t>(64 Kbps)</w:t>
            </w:r>
          </w:p>
        </w:tc>
        <w:tc>
          <w:tcPr>
            <w:tcW w:w="996" w:type="dxa"/>
            <w:shd w:val="clear" w:color="auto" w:fill="auto"/>
          </w:tcPr>
          <w:p w14:paraId="1282675A"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4.1</w:t>
            </w:r>
          </w:p>
        </w:tc>
        <w:tc>
          <w:tcPr>
            <w:tcW w:w="995" w:type="dxa"/>
            <w:shd w:val="clear" w:color="auto" w:fill="auto"/>
          </w:tcPr>
          <w:p w14:paraId="2FC3934E"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80</w:t>
            </w:r>
          </w:p>
        </w:tc>
        <w:tc>
          <w:tcPr>
            <w:tcW w:w="1280" w:type="dxa"/>
            <w:shd w:val="clear" w:color="auto" w:fill="auto"/>
          </w:tcPr>
          <w:p w14:paraId="7CF6E63B"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10</w:t>
            </w:r>
          </w:p>
        </w:tc>
        <w:tc>
          <w:tcPr>
            <w:tcW w:w="1421" w:type="dxa"/>
            <w:shd w:val="clear" w:color="auto" w:fill="auto"/>
          </w:tcPr>
          <w:p w14:paraId="26EB6FE7"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50</w:t>
            </w:r>
          </w:p>
        </w:tc>
        <w:tc>
          <w:tcPr>
            <w:tcW w:w="1987" w:type="dxa"/>
            <w:shd w:val="clear" w:color="auto" w:fill="auto"/>
          </w:tcPr>
          <w:p w14:paraId="3130BE2C"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87.2</w:t>
            </w:r>
          </w:p>
        </w:tc>
      </w:tr>
      <w:tr w:rsidR="001A4739" w:rsidRPr="00B64FEC" w14:paraId="26D97D1B" w14:textId="77777777" w:rsidTr="00B64FEC">
        <w:trPr>
          <w:trHeight w:val="233"/>
        </w:trPr>
        <w:tc>
          <w:tcPr>
            <w:tcW w:w="846" w:type="dxa"/>
            <w:shd w:val="clear" w:color="auto" w:fill="auto"/>
          </w:tcPr>
          <w:p w14:paraId="2D5D7B90"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w:t>
            </w:r>
          </w:p>
        </w:tc>
        <w:tc>
          <w:tcPr>
            <w:tcW w:w="1990" w:type="dxa"/>
            <w:shd w:val="clear" w:color="auto" w:fill="auto"/>
          </w:tcPr>
          <w:p w14:paraId="765A1F52" w14:textId="77777777" w:rsidR="001A4739" w:rsidRPr="00B64FEC" w:rsidRDefault="001A4739" w:rsidP="00B64FEC">
            <w:pPr>
              <w:jc w:val="center"/>
              <w:rPr>
                <w:rFonts w:eastAsia="Calibri" w:cs="B Nazanin"/>
                <w:rtl/>
                <w:lang w:bidi="fa-IR"/>
              </w:rPr>
            </w:pPr>
            <w:r w:rsidRPr="00B64FEC">
              <w:rPr>
                <w:rFonts w:eastAsia="Calibri" w:cs="B Nazanin"/>
                <w:lang w:bidi="fa-IR"/>
              </w:rPr>
              <w:t>(8 Kbps) G.729</w:t>
            </w:r>
          </w:p>
        </w:tc>
        <w:tc>
          <w:tcPr>
            <w:tcW w:w="996" w:type="dxa"/>
            <w:shd w:val="clear" w:color="auto" w:fill="auto"/>
          </w:tcPr>
          <w:p w14:paraId="7A708F16"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92</w:t>
            </w:r>
          </w:p>
        </w:tc>
        <w:tc>
          <w:tcPr>
            <w:tcW w:w="995" w:type="dxa"/>
            <w:shd w:val="clear" w:color="auto" w:fill="auto"/>
          </w:tcPr>
          <w:p w14:paraId="4B2E3A66"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10</w:t>
            </w:r>
          </w:p>
        </w:tc>
        <w:tc>
          <w:tcPr>
            <w:tcW w:w="1280" w:type="dxa"/>
            <w:shd w:val="clear" w:color="auto" w:fill="auto"/>
          </w:tcPr>
          <w:p w14:paraId="47833B30"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10</w:t>
            </w:r>
          </w:p>
        </w:tc>
        <w:tc>
          <w:tcPr>
            <w:tcW w:w="1421" w:type="dxa"/>
            <w:shd w:val="clear" w:color="auto" w:fill="auto"/>
          </w:tcPr>
          <w:p w14:paraId="10827C01"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50</w:t>
            </w:r>
          </w:p>
        </w:tc>
        <w:tc>
          <w:tcPr>
            <w:tcW w:w="1987" w:type="dxa"/>
            <w:shd w:val="clear" w:color="auto" w:fill="auto"/>
          </w:tcPr>
          <w:p w14:paraId="78DBE47D"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1.2</w:t>
            </w:r>
          </w:p>
        </w:tc>
      </w:tr>
      <w:tr w:rsidR="001A4739" w:rsidRPr="00B64FEC" w14:paraId="531E8D8E" w14:textId="77777777" w:rsidTr="00B64FEC">
        <w:trPr>
          <w:trHeight w:val="233"/>
        </w:trPr>
        <w:tc>
          <w:tcPr>
            <w:tcW w:w="846" w:type="dxa"/>
            <w:shd w:val="clear" w:color="auto" w:fill="auto"/>
          </w:tcPr>
          <w:p w14:paraId="00A14BA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w:t>
            </w:r>
          </w:p>
        </w:tc>
        <w:tc>
          <w:tcPr>
            <w:tcW w:w="1990" w:type="dxa"/>
            <w:shd w:val="clear" w:color="auto" w:fill="auto"/>
          </w:tcPr>
          <w:p w14:paraId="46E00D26" w14:textId="77777777" w:rsidR="001A4739" w:rsidRPr="00B64FEC" w:rsidRDefault="001A4739" w:rsidP="00B64FEC">
            <w:pPr>
              <w:jc w:val="center"/>
              <w:rPr>
                <w:rFonts w:eastAsia="Calibri" w:cs="B Nazanin"/>
                <w:rtl/>
                <w:lang w:bidi="fa-IR"/>
              </w:rPr>
            </w:pPr>
            <w:r w:rsidRPr="00B64FEC">
              <w:rPr>
                <w:rFonts w:eastAsia="Calibri" w:cs="B Nazanin"/>
                <w:lang w:bidi="fa-IR"/>
              </w:rPr>
              <w:t>(6.3 Kbps) G.723.1</w:t>
            </w:r>
          </w:p>
        </w:tc>
        <w:tc>
          <w:tcPr>
            <w:tcW w:w="996" w:type="dxa"/>
            <w:shd w:val="clear" w:color="auto" w:fill="auto"/>
          </w:tcPr>
          <w:p w14:paraId="1C654F96"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9</w:t>
            </w:r>
          </w:p>
        </w:tc>
        <w:tc>
          <w:tcPr>
            <w:tcW w:w="995" w:type="dxa"/>
            <w:shd w:val="clear" w:color="auto" w:fill="auto"/>
          </w:tcPr>
          <w:p w14:paraId="75AAF831"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4</w:t>
            </w:r>
          </w:p>
        </w:tc>
        <w:tc>
          <w:tcPr>
            <w:tcW w:w="1280" w:type="dxa"/>
            <w:shd w:val="clear" w:color="auto" w:fill="auto"/>
          </w:tcPr>
          <w:p w14:paraId="3B0073AD"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0</w:t>
            </w:r>
          </w:p>
        </w:tc>
        <w:tc>
          <w:tcPr>
            <w:tcW w:w="1421" w:type="dxa"/>
            <w:shd w:val="clear" w:color="auto" w:fill="auto"/>
          </w:tcPr>
          <w:p w14:paraId="1B6281B3"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3.3</w:t>
            </w:r>
          </w:p>
        </w:tc>
        <w:tc>
          <w:tcPr>
            <w:tcW w:w="1987" w:type="dxa"/>
            <w:shd w:val="clear" w:color="auto" w:fill="auto"/>
          </w:tcPr>
          <w:p w14:paraId="2D167F4E"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1.9</w:t>
            </w:r>
          </w:p>
        </w:tc>
      </w:tr>
      <w:tr w:rsidR="001A4739" w:rsidRPr="00B64FEC" w14:paraId="14F5D70B" w14:textId="77777777" w:rsidTr="00B64FEC">
        <w:trPr>
          <w:trHeight w:val="233"/>
        </w:trPr>
        <w:tc>
          <w:tcPr>
            <w:tcW w:w="846" w:type="dxa"/>
            <w:shd w:val="clear" w:color="auto" w:fill="auto"/>
          </w:tcPr>
          <w:p w14:paraId="56295F9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4</w:t>
            </w:r>
          </w:p>
        </w:tc>
        <w:tc>
          <w:tcPr>
            <w:tcW w:w="1990" w:type="dxa"/>
            <w:shd w:val="clear" w:color="auto" w:fill="auto"/>
          </w:tcPr>
          <w:p w14:paraId="0C453059" w14:textId="77777777" w:rsidR="001A4739" w:rsidRPr="00B64FEC" w:rsidRDefault="001A4739" w:rsidP="00B64FEC">
            <w:pPr>
              <w:jc w:val="center"/>
              <w:rPr>
                <w:rFonts w:eastAsia="Calibri" w:cs="B Nazanin"/>
                <w:rtl/>
                <w:lang w:bidi="fa-IR"/>
              </w:rPr>
            </w:pPr>
            <w:r w:rsidRPr="00B64FEC">
              <w:rPr>
                <w:rFonts w:eastAsia="Calibri" w:cs="B Nazanin"/>
                <w:lang w:bidi="fa-IR"/>
              </w:rPr>
              <w:t>(5.3 Kbps) G.723.1</w:t>
            </w:r>
          </w:p>
        </w:tc>
        <w:tc>
          <w:tcPr>
            <w:tcW w:w="996" w:type="dxa"/>
            <w:shd w:val="clear" w:color="auto" w:fill="auto"/>
          </w:tcPr>
          <w:p w14:paraId="555C8FE9"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8</w:t>
            </w:r>
          </w:p>
        </w:tc>
        <w:tc>
          <w:tcPr>
            <w:tcW w:w="995" w:type="dxa"/>
            <w:shd w:val="clear" w:color="auto" w:fill="auto"/>
          </w:tcPr>
          <w:p w14:paraId="5B09C5B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0</w:t>
            </w:r>
          </w:p>
        </w:tc>
        <w:tc>
          <w:tcPr>
            <w:tcW w:w="1280" w:type="dxa"/>
            <w:shd w:val="clear" w:color="auto" w:fill="auto"/>
          </w:tcPr>
          <w:p w14:paraId="20F30926"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0</w:t>
            </w:r>
          </w:p>
        </w:tc>
        <w:tc>
          <w:tcPr>
            <w:tcW w:w="1421" w:type="dxa"/>
            <w:shd w:val="clear" w:color="auto" w:fill="auto"/>
          </w:tcPr>
          <w:p w14:paraId="26B2C076"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3.3</w:t>
            </w:r>
          </w:p>
        </w:tc>
        <w:tc>
          <w:tcPr>
            <w:tcW w:w="1987" w:type="dxa"/>
            <w:shd w:val="clear" w:color="auto" w:fill="auto"/>
          </w:tcPr>
          <w:p w14:paraId="328E378C"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0.8</w:t>
            </w:r>
          </w:p>
        </w:tc>
      </w:tr>
      <w:tr w:rsidR="001A4739" w:rsidRPr="00B64FEC" w14:paraId="46EE12EC" w14:textId="77777777" w:rsidTr="00B64FEC">
        <w:trPr>
          <w:trHeight w:val="233"/>
        </w:trPr>
        <w:tc>
          <w:tcPr>
            <w:tcW w:w="846" w:type="dxa"/>
            <w:shd w:val="clear" w:color="auto" w:fill="auto"/>
          </w:tcPr>
          <w:p w14:paraId="36478B07"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5</w:t>
            </w:r>
          </w:p>
        </w:tc>
        <w:tc>
          <w:tcPr>
            <w:tcW w:w="1990" w:type="dxa"/>
            <w:shd w:val="clear" w:color="auto" w:fill="auto"/>
          </w:tcPr>
          <w:p w14:paraId="71AD50B3" w14:textId="77777777" w:rsidR="001A4739" w:rsidRPr="00B64FEC" w:rsidRDefault="001A4739" w:rsidP="00B64FEC">
            <w:pPr>
              <w:jc w:val="center"/>
              <w:rPr>
                <w:rFonts w:eastAsia="Calibri" w:cs="B Nazanin"/>
                <w:rtl/>
                <w:lang w:bidi="fa-IR"/>
              </w:rPr>
            </w:pPr>
            <w:r w:rsidRPr="00B64FEC">
              <w:rPr>
                <w:rFonts w:eastAsia="Calibri" w:cs="B Nazanin"/>
                <w:lang w:bidi="fa-IR"/>
              </w:rPr>
              <w:t>(32 Kbps) G.726</w:t>
            </w:r>
          </w:p>
        </w:tc>
        <w:tc>
          <w:tcPr>
            <w:tcW w:w="996" w:type="dxa"/>
            <w:shd w:val="clear" w:color="auto" w:fill="auto"/>
          </w:tcPr>
          <w:p w14:paraId="20FDD5F8"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3.85</w:t>
            </w:r>
          </w:p>
        </w:tc>
        <w:tc>
          <w:tcPr>
            <w:tcW w:w="995" w:type="dxa"/>
            <w:shd w:val="clear" w:color="auto" w:fill="auto"/>
          </w:tcPr>
          <w:p w14:paraId="45065725"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20</w:t>
            </w:r>
          </w:p>
        </w:tc>
        <w:tc>
          <w:tcPr>
            <w:tcW w:w="1280" w:type="dxa"/>
            <w:shd w:val="clear" w:color="auto" w:fill="auto"/>
          </w:tcPr>
          <w:p w14:paraId="1F4A0E4B"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5</w:t>
            </w:r>
          </w:p>
        </w:tc>
        <w:tc>
          <w:tcPr>
            <w:tcW w:w="1421" w:type="dxa"/>
            <w:shd w:val="clear" w:color="auto" w:fill="auto"/>
          </w:tcPr>
          <w:p w14:paraId="771323A4" w14:textId="77777777" w:rsidR="001A4739" w:rsidRPr="00B64FEC" w:rsidRDefault="001A4739" w:rsidP="00B64FEC">
            <w:pPr>
              <w:jc w:val="center"/>
              <w:rPr>
                <w:rFonts w:eastAsia="Calibri" w:cs="B Nazanin"/>
                <w:rtl/>
                <w:lang w:bidi="fa-IR"/>
              </w:rPr>
            </w:pPr>
            <w:r w:rsidRPr="00B64FEC">
              <w:rPr>
                <w:rFonts w:eastAsia="Calibri" w:cs="B Nazanin" w:hint="cs"/>
                <w:rtl/>
                <w:lang w:bidi="fa-IR"/>
              </w:rPr>
              <w:t>50</w:t>
            </w:r>
          </w:p>
        </w:tc>
        <w:tc>
          <w:tcPr>
            <w:tcW w:w="1987" w:type="dxa"/>
            <w:shd w:val="clear" w:color="auto" w:fill="auto"/>
          </w:tcPr>
          <w:p w14:paraId="344B46F6" w14:textId="77777777" w:rsidR="001A4739" w:rsidRPr="00B64FEC" w:rsidRDefault="001A4739" w:rsidP="00B64FEC">
            <w:pPr>
              <w:keepNext/>
              <w:jc w:val="center"/>
              <w:rPr>
                <w:rFonts w:eastAsia="Calibri" w:cs="B Nazanin"/>
                <w:rtl/>
                <w:lang w:bidi="fa-IR"/>
              </w:rPr>
            </w:pPr>
            <w:r w:rsidRPr="00B64FEC">
              <w:rPr>
                <w:rFonts w:eastAsia="Calibri" w:cs="B Nazanin" w:hint="cs"/>
                <w:rtl/>
                <w:lang w:bidi="fa-IR"/>
              </w:rPr>
              <w:t>55.2</w:t>
            </w:r>
          </w:p>
        </w:tc>
      </w:tr>
    </w:tbl>
    <w:p w14:paraId="3658D37B" w14:textId="77777777" w:rsidR="00C913CC" w:rsidRDefault="00C913CC" w:rsidP="006C46AE">
      <w:pPr>
        <w:pStyle w:val="af0"/>
        <w:rPr>
          <w:rtl/>
        </w:rPr>
      </w:pPr>
    </w:p>
    <w:bookmarkEnd w:id="2"/>
    <w:bookmarkEnd w:id="3"/>
    <w:p w14:paraId="47D7EC29" w14:textId="77777777" w:rsidR="00576B10" w:rsidRPr="00D863BF" w:rsidRDefault="00D863BF" w:rsidP="00F137C0">
      <w:pPr>
        <w:pStyle w:val="Heading2"/>
        <w:keepNext w:val="0"/>
        <w:jc w:val="left"/>
        <w:rPr>
          <w:rFonts w:cs="B Nazanin"/>
          <w:b/>
          <w:bCs/>
          <w:sz w:val="24"/>
          <w:szCs w:val="24"/>
          <w:rtl/>
          <w:lang w:val="en-US"/>
        </w:rPr>
      </w:pPr>
      <w:r>
        <w:rPr>
          <w:rFonts w:cs="B Nazanin" w:hint="cs"/>
          <w:b/>
          <w:bCs/>
          <w:sz w:val="24"/>
          <w:szCs w:val="24"/>
          <w:rtl/>
          <w:lang w:val="en-US"/>
        </w:rPr>
        <w:t>م</w:t>
      </w:r>
      <w:r w:rsidRPr="00D863BF">
        <w:rPr>
          <w:rFonts w:cs="B Nazanin"/>
          <w:b/>
          <w:bCs/>
          <w:sz w:val="24"/>
          <w:szCs w:val="24"/>
          <w:rtl/>
          <w:lang w:val="en-US"/>
        </w:rPr>
        <w:t>عمار</w:t>
      </w:r>
      <w:r w:rsidRPr="00D863BF">
        <w:rPr>
          <w:rFonts w:cs="B Nazanin" w:hint="cs"/>
          <w:b/>
          <w:bCs/>
          <w:sz w:val="24"/>
          <w:szCs w:val="24"/>
          <w:rtl/>
          <w:lang w:val="en-US"/>
        </w:rPr>
        <w:t>ی</w:t>
      </w:r>
      <w:r w:rsidRPr="00D863BF">
        <w:rPr>
          <w:rFonts w:cs="B Nazanin"/>
          <w:b/>
          <w:bCs/>
          <w:sz w:val="24"/>
          <w:szCs w:val="24"/>
          <w:rtl/>
          <w:lang w:val="en-US"/>
        </w:rPr>
        <w:t xml:space="preserve"> نرم افزار</w:t>
      </w:r>
    </w:p>
    <w:p w14:paraId="418BBBEF" w14:textId="77777777" w:rsidR="00CB0206" w:rsidRDefault="00CB0206" w:rsidP="006C46AE">
      <w:pPr>
        <w:pStyle w:val="af0"/>
        <w:rPr>
          <w:rtl/>
        </w:rPr>
      </w:pPr>
      <w:r>
        <w:rPr>
          <w:rtl/>
        </w:rPr>
        <w:t>در ا</w:t>
      </w:r>
      <w:r>
        <w:rPr>
          <w:rFonts w:hint="cs"/>
          <w:rtl/>
        </w:rPr>
        <w:t>ین</w:t>
      </w:r>
      <w:r>
        <w:rPr>
          <w:rtl/>
        </w:rPr>
        <w:t xml:space="preserve"> نرم افزار</w:t>
      </w:r>
      <w:r w:rsidR="001774B7">
        <w:rPr>
          <w:rFonts w:hint="cs"/>
          <w:rtl/>
        </w:rPr>
        <w:t>،</w:t>
      </w:r>
      <w:r>
        <w:rPr>
          <w:rtl/>
        </w:rPr>
        <w:t xml:space="preserve"> شبکه</w:t>
      </w:r>
      <w:r w:rsidR="001774B7">
        <w:rPr>
          <w:rFonts w:hint="cs"/>
          <w:rtl/>
        </w:rPr>
        <w:t xml:space="preserve"> ارتباطی</w:t>
      </w:r>
      <w:r>
        <w:rPr>
          <w:rtl/>
        </w:rPr>
        <w:t xml:space="preserve"> رو</w:t>
      </w:r>
      <w:r>
        <w:rPr>
          <w:rFonts w:hint="cs"/>
          <w:rtl/>
        </w:rPr>
        <w:t>ی</w:t>
      </w:r>
      <w:r>
        <w:rPr>
          <w:rtl/>
        </w:rPr>
        <w:t xml:space="preserve"> بسترها</w:t>
      </w:r>
      <w:r>
        <w:rPr>
          <w:rFonts w:hint="cs"/>
          <w:rtl/>
        </w:rPr>
        <w:t>ی</w:t>
      </w:r>
      <w:r>
        <w:rPr>
          <w:rtl/>
        </w:rPr>
        <w:t xml:space="preserve"> فضا</w:t>
      </w:r>
      <w:r>
        <w:rPr>
          <w:rFonts w:hint="cs"/>
          <w:rtl/>
        </w:rPr>
        <w:t>یی</w:t>
      </w:r>
      <w:r>
        <w:rPr>
          <w:rtl/>
        </w:rPr>
        <w:t xml:space="preserve"> پ</w:t>
      </w:r>
      <w:r>
        <w:rPr>
          <w:rFonts w:hint="cs"/>
          <w:rtl/>
        </w:rPr>
        <w:t>یاده</w:t>
      </w:r>
      <w:r w:rsidR="00DB660E">
        <w:rPr>
          <w:rFonts w:ascii="Cambria" w:hAnsi="Cambria" w:cs="Times New Roman" w:hint="cs"/>
          <w:rtl/>
        </w:rPr>
        <w:t>‌‌</w:t>
      </w:r>
      <w:r>
        <w:rPr>
          <w:rFonts w:hint="cs"/>
          <w:rtl/>
        </w:rPr>
        <w:t>سازی</w:t>
      </w:r>
      <w:r>
        <w:rPr>
          <w:rtl/>
        </w:rPr>
        <w:t xml:space="preserve"> شده است. در ا</w:t>
      </w:r>
      <w:r>
        <w:rPr>
          <w:rFonts w:hint="cs"/>
          <w:rtl/>
        </w:rPr>
        <w:t>ین</w:t>
      </w:r>
      <w:r>
        <w:rPr>
          <w:rtl/>
        </w:rPr>
        <w:t xml:space="preserve"> نرم افزار با رعا</w:t>
      </w:r>
      <w:r>
        <w:rPr>
          <w:rFonts w:hint="cs"/>
          <w:rtl/>
        </w:rPr>
        <w:t>یت</w:t>
      </w:r>
      <w:r>
        <w:rPr>
          <w:rtl/>
        </w:rPr>
        <w:t xml:space="preserve"> پروتکل</w:t>
      </w:r>
      <w:r w:rsidR="00DB660E">
        <w:rPr>
          <w:rFonts w:ascii="Cambria" w:hAnsi="Cambria" w:cs="Times New Roman" w:hint="cs"/>
          <w:rtl/>
        </w:rPr>
        <w:t>‌‌</w:t>
      </w:r>
      <w:r>
        <w:rPr>
          <w:rFonts w:hint="cs"/>
          <w:rtl/>
        </w:rPr>
        <w:t>های</w:t>
      </w:r>
      <w:r>
        <w:rPr>
          <w:rtl/>
        </w:rPr>
        <w:t xml:space="preserve"> استاندارد </w:t>
      </w:r>
      <w:r>
        <w:t>VOIP</w:t>
      </w:r>
      <w:r>
        <w:rPr>
          <w:rtl/>
        </w:rPr>
        <w:t xml:space="preserve">  نظ</w:t>
      </w:r>
      <w:r>
        <w:rPr>
          <w:rFonts w:hint="cs"/>
          <w:rtl/>
        </w:rPr>
        <w:t>یر</w:t>
      </w:r>
      <w:r>
        <w:rPr>
          <w:rtl/>
        </w:rPr>
        <w:t xml:space="preserve"> </w:t>
      </w:r>
      <w:r>
        <w:t>SIP</w:t>
      </w:r>
      <w:r>
        <w:rPr>
          <w:rtl/>
        </w:rPr>
        <w:t xml:space="preserve"> و </w:t>
      </w:r>
      <w:r>
        <w:t>AIX</w:t>
      </w:r>
      <w:r>
        <w:rPr>
          <w:rtl/>
        </w:rPr>
        <w:t xml:space="preserve"> </w:t>
      </w:r>
      <w:r w:rsidR="001774B7">
        <w:rPr>
          <w:rFonts w:hint="cs"/>
          <w:rtl/>
        </w:rPr>
        <w:t>،</w:t>
      </w:r>
      <w:r>
        <w:rPr>
          <w:rtl/>
        </w:rPr>
        <w:t xml:space="preserve"> ارتباط ب</w:t>
      </w:r>
      <w:r>
        <w:rPr>
          <w:rFonts w:hint="cs"/>
          <w:rtl/>
        </w:rPr>
        <w:t>ین</w:t>
      </w:r>
      <w:r>
        <w:rPr>
          <w:rtl/>
        </w:rPr>
        <w:t xml:space="preserve"> دو ا</w:t>
      </w:r>
      <w:r>
        <w:rPr>
          <w:rFonts w:hint="cs"/>
          <w:rtl/>
        </w:rPr>
        <w:t>یستگاه</w:t>
      </w:r>
      <w:r>
        <w:rPr>
          <w:rtl/>
        </w:rPr>
        <w:t xml:space="preserve"> تلفن</w:t>
      </w:r>
      <w:r>
        <w:rPr>
          <w:rFonts w:hint="cs"/>
          <w:rtl/>
        </w:rPr>
        <w:t>ی</w:t>
      </w:r>
      <w:r>
        <w:rPr>
          <w:rtl/>
        </w:rPr>
        <w:t xml:space="preserve"> با استفاده از کدک </w:t>
      </w:r>
      <w:r>
        <w:t>G729(Annex A or B)</w:t>
      </w:r>
      <w:r>
        <w:rPr>
          <w:rtl/>
        </w:rPr>
        <w:t xml:space="preserve"> پ</w:t>
      </w:r>
      <w:r>
        <w:rPr>
          <w:rFonts w:hint="cs"/>
          <w:rtl/>
        </w:rPr>
        <w:t>یاده</w:t>
      </w:r>
      <w:r>
        <w:rPr>
          <w:rtl/>
        </w:rPr>
        <w:t xml:space="preserve"> ساز</w:t>
      </w:r>
      <w:r>
        <w:rPr>
          <w:rFonts w:hint="cs"/>
          <w:rtl/>
        </w:rPr>
        <w:t>ی</w:t>
      </w:r>
      <w:r>
        <w:rPr>
          <w:rtl/>
        </w:rPr>
        <w:t xml:space="preserve">  شده است. ا</w:t>
      </w:r>
      <w:r>
        <w:rPr>
          <w:rFonts w:hint="cs"/>
          <w:rtl/>
        </w:rPr>
        <w:t>ین</w:t>
      </w:r>
      <w:r>
        <w:rPr>
          <w:rtl/>
        </w:rPr>
        <w:t xml:space="preserve"> نرم افزار با مشخصات ز</w:t>
      </w:r>
      <w:r>
        <w:rPr>
          <w:rFonts w:hint="cs"/>
          <w:rtl/>
        </w:rPr>
        <w:t>یر</w:t>
      </w:r>
      <w:r>
        <w:rPr>
          <w:rtl/>
        </w:rPr>
        <w:t xml:space="preserve"> طراح</w:t>
      </w:r>
      <w:r>
        <w:rPr>
          <w:rFonts w:hint="cs"/>
          <w:rtl/>
        </w:rPr>
        <w:t>ی</w:t>
      </w:r>
      <w:r>
        <w:rPr>
          <w:rtl/>
        </w:rPr>
        <w:t xml:space="preserve"> شده است:</w:t>
      </w:r>
    </w:p>
    <w:p w14:paraId="28B58DE7" w14:textId="77777777" w:rsidR="00CB0206" w:rsidRDefault="00CB0206" w:rsidP="006C46AE">
      <w:pPr>
        <w:pStyle w:val="af0"/>
        <w:rPr>
          <w:rtl/>
        </w:rPr>
      </w:pPr>
      <w:r>
        <w:rPr>
          <w:rFonts w:cs="Times New Roman" w:hint="cs"/>
          <w:rtl/>
        </w:rPr>
        <w:t>•</w:t>
      </w:r>
      <w:r>
        <w:rPr>
          <w:rtl/>
        </w:rPr>
        <w:tab/>
      </w:r>
      <w:r>
        <w:rPr>
          <w:rFonts w:hint="cs"/>
          <w:rtl/>
        </w:rPr>
        <w:t>زبان</w:t>
      </w:r>
      <w:r>
        <w:rPr>
          <w:rtl/>
        </w:rPr>
        <w:t xml:space="preserve"> </w:t>
      </w:r>
      <w:r>
        <w:rPr>
          <w:rFonts w:hint="cs"/>
          <w:rtl/>
        </w:rPr>
        <w:t>پیاده</w:t>
      </w:r>
      <w:r>
        <w:rPr>
          <w:rtl/>
        </w:rPr>
        <w:t xml:space="preserve"> ساز</w:t>
      </w:r>
      <w:r>
        <w:rPr>
          <w:rFonts w:hint="cs"/>
          <w:rtl/>
        </w:rPr>
        <w:t>ی</w:t>
      </w:r>
      <w:r>
        <w:rPr>
          <w:rtl/>
        </w:rPr>
        <w:t xml:space="preserve"> شده ا</w:t>
      </w:r>
      <w:r>
        <w:rPr>
          <w:rFonts w:hint="cs"/>
          <w:rtl/>
        </w:rPr>
        <w:t>ین</w:t>
      </w:r>
      <w:r>
        <w:rPr>
          <w:rtl/>
        </w:rPr>
        <w:t xml:space="preserve"> نرم افزار </w:t>
      </w:r>
      <w:r>
        <w:t>Python</w:t>
      </w:r>
      <w:r>
        <w:rPr>
          <w:rtl/>
        </w:rPr>
        <w:t xml:space="preserve"> است.</w:t>
      </w:r>
    </w:p>
    <w:p w14:paraId="581194BC" w14:textId="77777777" w:rsidR="00CB0206" w:rsidRDefault="00CB0206" w:rsidP="006C46AE">
      <w:pPr>
        <w:pStyle w:val="af0"/>
        <w:rPr>
          <w:rtl/>
        </w:rPr>
      </w:pPr>
      <w:r>
        <w:rPr>
          <w:rFonts w:cs="Times New Roman" w:hint="cs"/>
          <w:rtl/>
        </w:rPr>
        <w:t>•</w:t>
      </w:r>
      <w:r>
        <w:rPr>
          <w:rtl/>
        </w:rPr>
        <w:tab/>
        <w:t>ا</w:t>
      </w:r>
      <w:r>
        <w:rPr>
          <w:rFonts w:hint="cs"/>
          <w:rtl/>
        </w:rPr>
        <w:t>ین</w:t>
      </w:r>
      <w:r>
        <w:rPr>
          <w:rtl/>
        </w:rPr>
        <w:t xml:space="preserve"> نرم افزار قابل</w:t>
      </w:r>
      <w:r>
        <w:rPr>
          <w:rFonts w:hint="cs"/>
          <w:rtl/>
        </w:rPr>
        <w:t>یت</w:t>
      </w:r>
      <w:r>
        <w:rPr>
          <w:rtl/>
        </w:rPr>
        <w:t xml:space="preserve"> اجرا در س</w:t>
      </w:r>
      <w:r>
        <w:rPr>
          <w:rFonts w:hint="cs"/>
          <w:rtl/>
        </w:rPr>
        <w:t>یستم</w:t>
      </w:r>
      <w:r>
        <w:rPr>
          <w:rtl/>
        </w:rPr>
        <w:t xml:space="preserve"> عامل ها</w:t>
      </w:r>
      <w:r>
        <w:rPr>
          <w:rFonts w:hint="cs"/>
          <w:rtl/>
        </w:rPr>
        <w:t>ی</w:t>
      </w:r>
      <w:r>
        <w:rPr>
          <w:rtl/>
        </w:rPr>
        <w:t xml:space="preserve"> 32 و 64 ب</w:t>
      </w:r>
      <w:r>
        <w:rPr>
          <w:rFonts w:hint="cs"/>
          <w:rtl/>
        </w:rPr>
        <w:t>یتی</w:t>
      </w:r>
      <w:r>
        <w:rPr>
          <w:rtl/>
        </w:rPr>
        <w:t xml:space="preserve"> را داراست.</w:t>
      </w:r>
    </w:p>
    <w:p w14:paraId="3583C484" w14:textId="77777777" w:rsidR="00CB0206" w:rsidRDefault="00CB0206" w:rsidP="006C46AE">
      <w:pPr>
        <w:pStyle w:val="af0"/>
        <w:rPr>
          <w:rtl/>
        </w:rPr>
      </w:pPr>
      <w:r>
        <w:rPr>
          <w:rFonts w:cs="Times New Roman" w:hint="cs"/>
          <w:rtl/>
        </w:rPr>
        <w:t>•</w:t>
      </w:r>
      <w:r>
        <w:rPr>
          <w:rtl/>
        </w:rPr>
        <w:tab/>
        <w:t>ا</w:t>
      </w:r>
      <w:r>
        <w:rPr>
          <w:rFonts w:hint="cs"/>
          <w:rtl/>
        </w:rPr>
        <w:t>ین</w:t>
      </w:r>
      <w:r>
        <w:rPr>
          <w:rtl/>
        </w:rPr>
        <w:t xml:space="preserve"> نرم افزار کل</w:t>
      </w:r>
      <w:r>
        <w:rPr>
          <w:rFonts w:hint="cs"/>
          <w:rtl/>
        </w:rPr>
        <w:t>یه</w:t>
      </w:r>
      <w:r>
        <w:rPr>
          <w:rtl/>
        </w:rPr>
        <w:t xml:space="preserve"> پروتکل</w:t>
      </w:r>
      <w:r w:rsidR="00DB660E">
        <w:rPr>
          <w:rFonts w:ascii="Cambria" w:hAnsi="Cambria" w:cs="Times New Roman" w:hint="cs"/>
          <w:rtl/>
        </w:rPr>
        <w:t>‌‌</w:t>
      </w:r>
      <w:r>
        <w:rPr>
          <w:rFonts w:hint="cs"/>
          <w:rtl/>
        </w:rPr>
        <w:t>های</w:t>
      </w:r>
      <w:r>
        <w:rPr>
          <w:rtl/>
        </w:rPr>
        <w:t xml:space="preserve"> استاندارد </w:t>
      </w:r>
      <w:r>
        <w:t>SIP</w:t>
      </w:r>
      <w:r>
        <w:rPr>
          <w:rtl/>
        </w:rPr>
        <w:t xml:space="preserve"> جهت ارتباط با تلفن و </w:t>
      </w:r>
      <w:r>
        <w:t>PBX</w:t>
      </w:r>
      <w:r>
        <w:rPr>
          <w:rtl/>
        </w:rPr>
        <w:t xml:space="preserve"> را رعا</w:t>
      </w:r>
      <w:r>
        <w:rPr>
          <w:rFonts w:hint="cs"/>
          <w:rtl/>
        </w:rPr>
        <w:t>یت</w:t>
      </w:r>
      <w:r>
        <w:rPr>
          <w:rtl/>
        </w:rPr>
        <w:t xml:space="preserve"> کرده است.</w:t>
      </w:r>
    </w:p>
    <w:p w14:paraId="1B16DC17" w14:textId="77777777" w:rsidR="00CB0206" w:rsidRDefault="00CB0206" w:rsidP="006C46AE">
      <w:pPr>
        <w:pStyle w:val="af0"/>
        <w:rPr>
          <w:rtl/>
        </w:rPr>
      </w:pPr>
      <w:r>
        <w:rPr>
          <w:rFonts w:cs="Times New Roman" w:hint="cs"/>
          <w:rtl/>
        </w:rPr>
        <w:t>•</w:t>
      </w:r>
      <w:r>
        <w:rPr>
          <w:rtl/>
        </w:rPr>
        <w:tab/>
        <w:t>ا</w:t>
      </w:r>
      <w:r>
        <w:rPr>
          <w:rFonts w:hint="cs"/>
          <w:rtl/>
        </w:rPr>
        <w:t>ین</w:t>
      </w:r>
      <w:r>
        <w:rPr>
          <w:rtl/>
        </w:rPr>
        <w:t xml:space="preserve"> نرم افزار تاخ</w:t>
      </w:r>
      <w:r>
        <w:rPr>
          <w:rFonts w:hint="cs"/>
          <w:rtl/>
        </w:rPr>
        <w:t>یری</w:t>
      </w:r>
      <w:r>
        <w:rPr>
          <w:rtl/>
        </w:rPr>
        <w:t xml:space="preserve"> کمتر از 30  م</w:t>
      </w:r>
      <w:r>
        <w:rPr>
          <w:rFonts w:hint="cs"/>
          <w:rtl/>
        </w:rPr>
        <w:t>یلی</w:t>
      </w:r>
      <w:r>
        <w:rPr>
          <w:rtl/>
        </w:rPr>
        <w:t xml:space="preserve"> ثان</w:t>
      </w:r>
      <w:r>
        <w:rPr>
          <w:rFonts w:hint="cs"/>
          <w:rtl/>
        </w:rPr>
        <w:t>یه</w:t>
      </w:r>
      <w:r>
        <w:rPr>
          <w:rtl/>
        </w:rPr>
        <w:t xml:space="preserve"> بر رو</w:t>
      </w:r>
      <w:r>
        <w:rPr>
          <w:rFonts w:hint="cs"/>
          <w:rtl/>
        </w:rPr>
        <w:t>ی</w:t>
      </w:r>
      <w:r>
        <w:rPr>
          <w:rtl/>
        </w:rPr>
        <w:t xml:space="preserve"> هر تماس ا</w:t>
      </w:r>
      <w:r>
        <w:rPr>
          <w:rFonts w:hint="cs"/>
          <w:rtl/>
        </w:rPr>
        <w:t>یجاد</w:t>
      </w:r>
      <w:r>
        <w:rPr>
          <w:rtl/>
        </w:rPr>
        <w:t xml:space="preserve"> کرده است که توسط گوش انسان قابل حس نم</w:t>
      </w:r>
      <w:r>
        <w:rPr>
          <w:rFonts w:hint="cs"/>
          <w:rtl/>
        </w:rPr>
        <w:t>ی</w:t>
      </w:r>
      <w:r w:rsidR="00DB660E">
        <w:rPr>
          <w:rFonts w:ascii="Cambria" w:hAnsi="Cambria" w:cs="Times New Roman" w:hint="cs"/>
          <w:rtl/>
        </w:rPr>
        <w:t>‌‌</w:t>
      </w:r>
      <w:r>
        <w:rPr>
          <w:rFonts w:hint="cs"/>
          <w:rtl/>
        </w:rPr>
        <w:t>باشد</w:t>
      </w:r>
      <w:r>
        <w:rPr>
          <w:rtl/>
        </w:rPr>
        <w:t>.</w:t>
      </w:r>
    </w:p>
    <w:p w14:paraId="5706138E" w14:textId="77777777" w:rsidR="00CB0206" w:rsidRDefault="00CB0206" w:rsidP="006C46AE">
      <w:pPr>
        <w:pStyle w:val="af0"/>
        <w:rPr>
          <w:rtl/>
        </w:rPr>
      </w:pPr>
      <w:r>
        <w:rPr>
          <w:rFonts w:cs="Times New Roman" w:hint="cs"/>
          <w:rtl/>
        </w:rPr>
        <w:t>•</w:t>
      </w:r>
      <w:r>
        <w:rPr>
          <w:rtl/>
        </w:rPr>
        <w:tab/>
        <w:t>جهت ارتباط با گ</w:t>
      </w:r>
      <w:r>
        <w:rPr>
          <w:rFonts w:hint="cs"/>
          <w:rtl/>
        </w:rPr>
        <w:t>یرنده</w:t>
      </w:r>
      <w:r>
        <w:rPr>
          <w:rtl/>
        </w:rPr>
        <w:t xml:space="preserve"> و فرستند از </w:t>
      </w:r>
      <w:r>
        <w:t>Serial Port</w:t>
      </w:r>
      <w:r>
        <w:rPr>
          <w:rtl/>
        </w:rPr>
        <w:t xml:space="preserve"> استفاده شده است.</w:t>
      </w:r>
    </w:p>
    <w:p w14:paraId="1F290714" w14:textId="77777777" w:rsidR="00E07F77" w:rsidRDefault="00CB0206" w:rsidP="006C46AE">
      <w:pPr>
        <w:pStyle w:val="af0"/>
        <w:rPr>
          <w:rtl/>
        </w:rPr>
      </w:pPr>
      <w:r>
        <w:rPr>
          <w:rFonts w:hint="cs"/>
          <w:rtl/>
        </w:rPr>
        <w:t>در</w:t>
      </w:r>
      <w:r>
        <w:rPr>
          <w:rtl/>
        </w:rPr>
        <w:t xml:space="preserve"> شکل شماره 1  </w:t>
      </w:r>
      <w:r w:rsidR="001774B7">
        <w:rPr>
          <w:rFonts w:hint="cs"/>
          <w:rtl/>
        </w:rPr>
        <w:t xml:space="preserve">بلوک دیاگرام سامانه </w:t>
      </w:r>
      <w:r>
        <w:rPr>
          <w:rtl/>
        </w:rPr>
        <w:t>برقرار</w:t>
      </w:r>
      <w:r>
        <w:rPr>
          <w:rFonts w:hint="cs"/>
          <w:rtl/>
        </w:rPr>
        <w:t>ی</w:t>
      </w:r>
      <w:r>
        <w:rPr>
          <w:rtl/>
        </w:rPr>
        <w:t xml:space="preserve"> ارتباط را مشاهده م</w:t>
      </w:r>
      <w:r>
        <w:rPr>
          <w:rFonts w:hint="cs"/>
          <w:rtl/>
        </w:rPr>
        <w:t>ی</w:t>
      </w:r>
      <w:r w:rsidR="00DB660E">
        <w:rPr>
          <w:rFonts w:ascii="Cambria" w:hAnsi="Cambria" w:cs="Times New Roman" w:hint="cs"/>
          <w:rtl/>
        </w:rPr>
        <w:t>‌‌</w:t>
      </w:r>
      <w:r>
        <w:rPr>
          <w:rFonts w:hint="cs"/>
          <w:rtl/>
        </w:rPr>
        <w:t>کنید</w:t>
      </w:r>
      <w:r>
        <w:rPr>
          <w:rtl/>
        </w:rPr>
        <w:t>. در ا</w:t>
      </w:r>
      <w:r>
        <w:rPr>
          <w:rFonts w:hint="cs"/>
          <w:rtl/>
        </w:rPr>
        <w:t>ین</w:t>
      </w:r>
      <w:r>
        <w:rPr>
          <w:rtl/>
        </w:rPr>
        <w:t xml:space="preserve"> شکل نرم افزار بر رو</w:t>
      </w:r>
      <w:r>
        <w:rPr>
          <w:rFonts w:hint="cs"/>
          <w:rtl/>
        </w:rPr>
        <w:t>ی</w:t>
      </w:r>
      <w:r>
        <w:rPr>
          <w:rtl/>
        </w:rPr>
        <w:t xml:space="preserve"> </w:t>
      </w:r>
      <w:r>
        <w:t>PBX</w:t>
      </w:r>
      <w:r>
        <w:rPr>
          <w:rtl/>
        </w:rPr>
        <w:t xml:space="preserve"> نصب گرد</w:t>
      </w:r>
      <w:r>
        <w:rPr>
          <w:rFonts w:hint="cs"/>
          <w:rtl/>
        </w:rPr>
        <w:t>یده</w:t>
      </w:r>
      <w:r>
        <w:rPr>
          <w:rtl/>
        </w:rPr>
        <w:t xml:space="preserve"> است. که در ا</w:t>
      </w:r>
      <w:r>
        <w:rPr>
          <w:rFonts w:hint="cs"/>
          <w:rtl/>
        </w:rPr>
        <w:t>ین</w:t>
      </w:r>
      <w:r>
        <w:rPr>
          <w:rtl/>
        </w:rPr>
        <w:t xml:space="preserve"> نمونه از </w:t>
      </w:r>
      <w:r>
        <w:t>PBX</w:t>
      </w:r>
      <w:r>
        <w:rPr>
          <w:rtl/>
        </w:rPr>
        <w:t xml:space="preserve">  ا</w:t>
      </w:r>
      <w:r>
        <w:rPr>
          <w:rFonts w:hint="cs"/>
          <w:rtl/>
        </w:rPr>
        <w:t>ی</w:t>
      </w:r>
      <w:r>
        <w:rPr>
          <w:rtl/>
        </w:rPr>
        <w:t xml:space="preserve"> استفاده شده است که نرم افزار </w:t>
      </w:r>
      <w:r>
        <w:t>Asterisk</w:t>
      </w:r>
      <w:r>
        <w:rPr>
          <w:rtl/>
        </w:rPr>
        <w:t xml:space="preserve"> بر رو</w:t>
      </w:r>
      <w:r>
        <w:rPr>
          <w:rFonts w:hint="cs"/>
          <w:rtl/>
        </w:rPr>
        <w:t>ی</w:t>
      </w:r>
      <w:r>
        <w:rPr>
          <w:rtl/>
        </w:rPr>
        <w:t xml:space="preserve"> آن نصب گرد</w:t>
      </w:r>
      <w:r>
        <w:rPr>
          <w:rFonts w:hint="cs"/>
          <w:rtl/>
        </w:rPr>
        <w:t>یده</w:t>
      </w:r>
      <w:r>
        <w:rPr>
          <w:rtl/>
        </w:rPr>
        <w:t xml:space="preserve"> است. </w:t>
      </w:r>
    </w:p>
    <w:p w14:paraId="0401519A" w14:textId="77777777" w:rsidR="00CB0206" w:rsidRDefault="00CB0206" w:rsidP="006C46AE">
      <w:pPr>
        <w:pStyle w:val="af0"/>
      </w:pPr>
      <w:r w:rsidRPr="00791171">
        <w:object w:dxaOrig="14652" w:dyaOrig="9750" w14:anchorId="494AA9AB">
          <v:shape id="_x0000_i1026" type="#_x0000_t75" style="width:464.45pt;height:309.05pt" o:ole="">
            <v:imagedata r:id="rId8" o:title=""/>
          </v:shape>
          <o:OLEObject Type="Embed" ProgID="Visio.Drawing.15" ShapeID="_x0000_i1026" DrawAspect="Content" ObjectID="_1636373613" r:id="rId9"/>
        </w:object>
      </w:r>
    </w:p>
    <w:p w14:paraId="41A4316D" w14:textId="49FDD366" w:rsidR="00872746" w:rsidRPr="008817A8" w:rsidRDefault="008A5029" w:rsidP="00CB0206">
      <w:pPr>
        <w:pStyle w:val="af1"/>
        <w:rPr>
          <w:sz w:val="20"/>
          <w:szCs w:val="22"/>
          <w:rtl/>
        </w:rPr>
      </w:pPr>
      <w:r>
        <w:rPr>
          <w:rFonts w:hint="cs"/>
          <w:sz w:val="20"/>
          <w:szCs w:val="22"/>
          <w:rtl/>
        </w:rPr>
        <w:t>شکل</w:t>
      </w:r>
      <w:r w:rsidR="00CB0206" w:rsidRPr="008817A8">
        <w:rPr>
          <w:sz w:val="20"/>
          <w:szCs w:val="22"/>
          <w:rtl/>
        </w:rPr>
        <w:t xml:space="preserve"> </w:t>
      </w:r>
      <w:r w:rsidR="00CB0206" w:rsidRPr="008817A8">
        <w:rPr>
          <w:sz w:val="20"/>
          <w:szCs w:val="22"/>
          <w:rtl/>
        </w:rPr>
        <w:fldChar w:fldCharType="begin"/>
      </w:r>
      <w:r w:rsidR="00CB0206" w:rsidRPr="008817A8">
        <w:rPr>
          <w:sz w:val="20"/>
          <w:szCs w:val="22"/>
          <w:rtl/>
        </w:rPr>
        <w:instrText xml:space="preserve"> </w:instrText>
      </w:r>
      <w:r w:rsidR="00CB0206" w:rsidRPr="008817A8">
        <w:rPr>
          <w:sz w:val="20"/>
          <w:szCs w:val="22"/>
        </w:rPr>
        <w:instrText xml:space="preserve">SEQ </w:instrText>
      </w:r>
      <w:r w:rsidR="00CB0206" w:rsidRPr="008817A8">
        <w:rPr>
          <w:sz w:val="20"/>
          <w:szCs w:val="22"/>
          <w:rtl/>
        </w:rPr>
        <w:instrText>تصو</w:instrText>
      </w:r>
      <w:r w:rsidR="00CB0206" w:rsidRPr="008817A8">
        <w:rPr>
          <w:rFonts w:hint="cs"/>
          <w:sz w:val="20"/>
          <w:szCs w:val="22"/>
          <w:rtl/>
        </w:rPr>
        <w:instrText>ی</w:instrText>
      </w:r>
      <w:r w:rsidR="00CB0206" w:rsidRPr="008817A8">
        <w:rPr>
          <w:rFonts w:hint="eastAsia"/>
          <w:sz w:val="20"/>
          <w:szCs w:val="22"/>
          <w:rtl/>
        </w:rPr>
        <w:instrText>ر</w:instrText>
      </w:r>
      <w:r w:rsidR="00CB0206" w:rsidRPr="008817A8">
        <w:rPr>
          <w:sz w:val="20"/>
          <w:szCs w:val="22"/>
          <w:rtl/>
        </w:rPr>
        <w:instrText xml:space="preserve"> \* </w:instrText>
      </w:r>
      <w:r w:rsidR="00CB0206" w:rsidRPr="008817A8">
        <w:rPr>
          <w:sz w:val="20"/>
          <w:szCs w:val="22"/>
        </w:rPr>
        <w:instrText>ARABIC</w:instrText>
      </w:r>
      <w:r w:rsidR="00CB0206" w:rsidRPr="008817A8">
        <w:rPr>
          <w:sz w:val="20"/>
          <w:szCs w:val="22"/>
          <w:rtl/>
        </w:rPr>
        <w:instrText xml:space="preserve"> </w:instrText>
      </w:r>
      <w:r w:rsidR="00CB0206" w:rsidRPr="008817A8">
        <w:rPr>
          <w:sz w:val="20"/>
          <w:szCs w:val="22"/>
          <w:rtl/>
        </w:rPr>
        <w:fldChar w:fldCharType="separate"/>
      </w:r>
      <w:r w:rsidR="00CB0206" w:rsidRPr="008817A8">
        <w:rPr>
          <w:noProof/>
          <w:sz w:val="20"/>
          <w:szCs w:val="22"/>
          <w:rtl/>
        </w:rPr>
        <w:t>1</w:t>
      </w:r>
      <w:r w:rsidR="00CB0206" w:rsidRPr="008817A8">
        <w:rPr>
          <w:sz w:val="20"/>
          <w:szCs w:val="22"/>
          <w:rtl/>
        </w:rPr>
        <w:fldChar w:fldCharType="end"/>
      </w:r>
      <w:r w:rsidR="00CB0206" w:rsidRPr="008817A8">
        <w:rPr>
          <w:rFonts w:hint="cs"/>
          <w:sz w:val="20"/>
          <w:szCs w:val="22"/>
          <w:rtl/>
        </w:rPr>
        <w:t xml:space="preserve"> </w:t>
      </w:r>
      <w:r>
        <w:rPr>
          <w:rFonts w:hint="cs"/>
          <w:sz w:val="20"/>
          <w:szCs w:val="22"/>
          <w:rtl/>
        </w:rPr>
        <w:t xml:space="preserve">-  </w:t>
      </w:r>
      <w:r w:rsidR="00CB0206" w:rsidRPr="008817A8">
        <w:rPr>
          <w:rFonts w:hint="cs"/>
          <w:sz w:val="20"/>
          <w:szCs w:val="22"/>
          <w:rtl/>
        </w:rPr>
        <w:t>شماتیک نرم افزار در سامانه</w:t>
      </w:r>
    </w:p>
    <w:p w14:paraId="5308EA14" w14:textId="5A7A04B0" w:rsidR="00CB0206" w:rsidRDefault="00CB0206" w:rsidP="006C46AE">
      <w:pPr>
        <w:pStyle w:val="af0"/>
        <w:rPr>
          <w:rtl/>
        </w:rPr>
      </w:pPr>
      <w:r>
        <w:rPr>
          <w:rtl/>
        </w:rPr>
        <w:t>نرم افزار داده ها</w:t>
      </w:r>
      <w:r>
        <w:rPr>
          <w:rFonts w:hint="cs"/>
          <w:rtl/>
        </w:rPr>
        <w:t>ی</w:t>
      </w:r>
      <w:r>
        <w:rPr>
          <w:rtl/>
        </w:rPr>
        <w:t xml:space="preserve"> خود را </w:t>
      </w:r>
      <w:r w:rsidR="002A5186">
        <w:rPr>
          <w:rFonts w:hint="cs"/>
          <w:rtl/>
        </w:rPr>
        <w:t>از طریق</w:t>
      </w:r>
      <w:r>
        <w:rPr>
          <w:rtl/>
        </w:rPr>
        <w:t xml:space="preserve"> تلفن</w:t>
      </w:r>
      <w:r w:rsidR="002A5186">
        <w:rPr>
          <w:rFonts w:hint="cs"/>
          <w:rtl/>
        </w:rPr>
        <w:t xml:space="preserve"> </w:t>
      </w:r>
      <w:r w:rsidR="002A5186">
        <w:rPr>
          <w:lang w:val="en-US"/>
        </w:rPr>
        <w:t>VOIP</w:t>
      </w:r>
      <w:r>
        <w:rPr>
          <w:rtl/>
        </w:rPr>
        <w:t xml:space="preserve"> با استفاده از پروتکل </w:t>
      </w:r>
      <w:r w:rsidR="00C30146">
        <w:rPr>
          <w:rtl/>
        </w:rPr>
        <w:fldChar w:fldCharType="begin" w:fldLock="1"/>
      </w:r>
      <w:r w:rsidR="004746EB">
        <w:instrText>ADDIN CSL_CITATION {"citationItems":[{"id":"ITEM-1","itemData":{"author":[{"dropping-particle":"","family":"Donovan","given":"Steve","non-dropping-particle":"","parse-names":false,"suffix":""}],"id":"ITEM-1","issued":{"date-parts":[["2000"]]},"title":"The sip info method","type":"article-journal"},"uris":["http://www.mendeley.com/documents/?uuid=ca0eca57-f697-4bfa-8c32-d5721c12a2a9"]}],"mendeley":{"formattedCitation":"[7]","plainTextFormattedCitation":"[7]","previouslyFormattedCitation":"[7]"},"properties":{"noteIndex":0},"schema":"https://github.com/citation-style-language/schema/raw/master/csl-citation.json"}</w:instrText>
      </w:r>
      <w:r w:rsidR="00C30146">
        <w:rPr>
          <w:rtl/>
        </w:rPr>
        <w:fldChar w:fldCharType="separate"/>
      </w:r>
      <w:r w:rsidR="004746EB" w:rsidRPr="004746EB">
        <w:rPr>
          <w:noProof/>
        </w:rPr>
        <w:t>[7]</w:t>
      </w:r>
      <w:r w:rsidR="00C30146">
        <w:rPr>
          <w:rtl/>
        </w:rPr>
        <w:fldChar w:fldCharType="end"/>
      </w:r>
      <w:r>
        <w:t>SIP</w:t>
      </w:r>
      <w:r>
        <w:rPr>
          <w:rtl/>
        </w:rPr>
        <w:t xml:space="preserve"> انتقال م</w:t>
      </w:r>
      <w:r>
        <w:rPr>
          <w:rFonts w:hint="cs"/>
          <w:rtl/>
        </w:rPr>
        <w:t>ی</w:t>
      </w:r>
      <w:r w:rsidR="00DB660E">
        <w:rPr>
          <w:rFonts w:ascii="Cambria" w:hAnsi="Cambria" w:cs="Times New Roman" w:hint="cs"/>
          <w:rtl/>
        </w:rPr>
        <w:t>‌‌</w:t>
      </w:r>
      <w:r>
        <w:rPr>
          <w:rFonts w:hint="cs"/>
          <w:rtl/>
        </w:rPr>
        <w:t>دهد</w:t>
      </w:r>
      <w:r>
        <w:rPr>
          <w:rtl/>
        </w:rPr>
        <w:t>. تا بتواند س</w:t>
      </w:r>
      <w:r>
        <w:rPr>
          <w:rFonts w:hint="cs"/>
          <w:rtl/>
        </w:rPr>
        <w:t>یگنال</w:t>
      </w:r>
      <w:r>
        <w:rPr>
          <w:rtl/>
        </w:rPr>
        <w:t xml:space="preserve"> تماس </w:t>
      </w:r>
      <w:r>
        <w:rPr>
          <w:rFonts w:hint="cs"/>
          <w:rtl/>
        </w:rPr>
        <w:t>یا</w:t>
      </w:r>
      <w:r>
        <w:rPr>
          <w:rtl/>
        </w:rPr>
        <w:t xml:space="preserve"> پا</w:t>
      </w:r>
      <w:r>
        <w:rPr>
          <w:rFonts w:hint="cs"/>
          <w:rtl/>
        </w:rPr>
        <w:t>یان</w:t>
      </w:r>
      <w:r>
        <w:rPr>
          <w:rtl/>
        </w:rPr>
        <w:t xml:space="preserve"> تماس را انتقال دهد و از  پروتکل </w:t>
      </w:r>
      <w:r>
        <w:t>RTP</w:t>
      </w:r>
      <w:r>
        <w:rPr>
          <w:rtl/>
        </w:rPr>
        <w:t xml:space="preserve"> جهت انتقال صوت استفاده م</w:t>
      </w:r>
      <w:r>
        <w:rPr>
          <w:rFonts w:hint="cs"/>
          <w:rtl/>
        </w:rPr>
        <w:t>ی</w:t>
      </w:r>
      <w:r>
        <w:rPr>
          <w:rtl/>
        </w:rPr>
        <w:t xml:space="preserve"> نما</w:t>
      </w:r>
      <w:r>
        <w:rPr>
          <w:rFonts w:hint="cs"/>
          <w:rtl/>
        </w:rPr>
        <w:t>ید</w:t>
      </w:r>
      <w:r>
        <w:rPr>
          <w:rtl/>
        </w:rPr>
        <w:t>. در ادامه</w:t>
      </w:r>
      <w:r w:rsidR="002A5186">
        <w:rPr>
          <w:rFonts w:hint="cs"/>
          <w:rtl/>
        </w:rPr>
        <w:t>،</w:t>
      </w:r>
      <w:r>
        <w:rPr>
          <w:rtl/>
        </w:rPr>
        <w:t xml:space="preserve"> روند کار س</w:t>
      </w:r>
      <w:r>
        <w:rPr>
          <w:rFonts w:hint="cs"/>
          <w:rtl/>
        </w:rPr>
        <w:t>یستم</w:t>
      </w:r>
      <w:r>
        <w:rPr>
          <w:rtl/>
        </w:rPr>
        <w:t xml:space="preserve"> و تعامل نرم افزار با کاربر </w:t>
      </w:r>
      <w:r w:rsidR="002A5186">
        <w:rPr>
          <w:rFonts w:hint="cs"/>
          <w:rtl/>
        </w:rPr>
        <w:t>مورد</w:t>
      </w:r>
      <w:r>
        <w:rPr>
          <w:rtl/>
        </w:rPr>
        <w:t xml:space="preserve"> </w:t>
      </w:r>
      <w:r w:rsidR="002A5186">
        <w:rPr>
          <w:rFonts w:hint="cs"/>
          <w:rtl/>
        </w:rPr>
        <w:t>بررسی</w:t>
      </w:r>
      <w:r>
        <w:rPr>
          <w:rtl/>
        </w:rPr>
        <w:t xml:space="preserve"> </w:t>
      </w:r>
      <w:r w:rsidR="002A5186">
        <w:rPr>
          <w:rFonts w:hint="cs"/>
          <w:rtl/>
        </w:rPr>
        <w:t>قرار می</w:t>
      </w:r>
      <w:r w:rsidR="002A5186">
        <w:rPr>
          <w:rtl/>
        </w:rPr>
        <w:softHyphen/>
      </w:r>
      <w:r w:rsidR="002A5186">
        <w:rPr>
          <w:rFonts w:hint="cs"/>
          <w:rtl/>
        </w:rPr>
        <w:t>گیرد</w:t>
      </w:r>
      <w:r>
        <w:rPr>
          <w:rtl/>
        </w:rPr>
        <w:t>:</w:t>
      </w:r>
    </w:p>
    <w:p w14:paraId="1808E60C" w14:textId="77777777" w:rsidR="00CB0206" w:rsidRDefault="00CB0206" w:rsidP="006C46AE">
      <w:pPr>
        <w:pStyle w:val="af0"/>
        <w:rPr>
          <w:rtl/>
        </w:rPr>
      </w:pPr>
      <w:r>
        <w:rPr>
          <w:rtl/>
        </w:rPr>
        <w:t>1-</w:t>
      </w:r>
      <w:r>
        <w:rPr>
          <w:rtl/>
        </w:rPr>
        <w:tab/>
        <w:t>کاربر گوش</w:t>
      </w:r>
      <w:r>
        <w:rPr>
          <w:rFonts w:hint="cs"/>
          <w:rtl/>
        </w:rPr>
        <w:t>ی</w:t>
      </w:r>
      <w:r>
        <w:rPr>
          <w:rtl/>
        </w:rPr>
        <w:t xml:space="preserve"> را برداشته و برا</w:t>
      </w:r>
      <w:r>
        <w:rPr>
          <w:rFonts w:hint="cs"/>
          <w:rtl/>
        </w:rPr>
        <w:t>ی</w:t>
      </w:r>
      <w:r>
        <w:rPr>
          <w:rtl/>
        </w:rPr>
        <w:t xml:space="preserve"> مثال داخل</w:t>
      </w:r>
      <w:r>
        <w:rPr>
          <w:rFonts w:hint="cs"/>
          <w:rtl/>
        </w:rPr>
        <w:t>ی</w:t>
      </w:r>
      <w:r>
        <w:rPr>
          <w:rtl/>
        </w:rPr>
        <w:t xml:space="preserve"> 100 را شماره گ</w:t>
      </w:r>
      <w:r>
        <w:rPr>
          <w:rFonts w:hint="cs"/>
          <w:rtl/>
        </w:rPr>
        <w:t>یری</w:t>
      </w:r>
      <w:r>
        <w:rPr>
          <w:rtl/>
        </w:rPr>
        <w:t xml:space="preserve"> م</w:t>
      </w:r>
      <w:r>
        <w:rPr>
          <w:rFonts w:hint="cs"/>
          <w:rtl/>
        </w:rPr>
        <w:t>ی</w:t>
      </w:r>
      <w:r>
        <w:rPr>
          <w:rtl/>
        </w:rPr>
        <w:t xml:space="preserve"> کند، </w:t>
      </w:r>
    </w:p>
    <w:p w14:paraId="286E199A" w14:textId="77777777" w:rsidR="00CB0206" w:rsidRDefault="00CB0206" w:rsidP="006C46AE">
      <w:pPr>
        <w:pStyle w:val="af0"/>
        <w:rPr>
          <w:rtl/>
        </w:rPr>
      </w:pPr>
      <w:r>
        <w:rPr>
          <w:rtl/>
        </w:rPr>
        <w:t>2-</w:t>
      </w:r>
      <w:r>
        <w:rPr>
          <w:rtl/>
        </w:rPr>
        <w:tab/>
        <w:t>نرم افزار داده س</w:t>
      </w:r>
      <w:r>
        <w:rPr>
          <w:rFonts w:hint="cs"/>
          <w:rtl/>
        </w:rPr>
        <w:t>یگنالینگ</w:t>
      </w:r>
      <w:r>
        <w:rPr>
          <w:rtl/>
        </w:rPr>
        <w:t xml:space="preserve"> توسط پروتکل </w:t>
      </w:r>
      <w:r>
        <w:t>SIP</w:t>
      </w:r>
      <w:r>
        <w:rPr>
          <w:rtl/>
        </w:rPr>
        <w:t xml:space="preserve"> را در</w:t>
      </w:r>
      <w:r>
        <w:rPr>
          <w:rFonts w:hint="cs"/>
          <w:rtl/>
        </w:rPr>
        <w:t>یافت</w:t>
      </w:r>
      <w:r>
        <w:rPr>
          <w:rtl/>
        </w:rPr>
        <w:t xml:space="preserve"> م</w:t>
      </w:r>
      <w:r>
        <w:rPr>
          <w:rFonts w:hint="cs"/>
          <w:rtl/>
        </w:rPr>
        <w:t>ی</w:t>
      </w:r>
      <w:r w:rsidR="00DB660E">
        <w:rPr>
          <w:rFonts w:ascii="Cambria" w:hAnsi="Cambria" w:cs="Times New Roman" w:hint="cs"/>
          <w:rtl/>
        </w:rPr>
        <w:t>‌‌</w:t>
      </w:r>
      <w:r>
        <w:rPr>
          <w:rFonts w:hint="cs"/>
          <w:rtl/>
        </w:rPr>
        <w:t>کند</w:t>
      </w:r>
      <w:r>
        <w:rPr>
          <w:rtl/>
        </w:rPr>
        <w:t xml:space="preserve"> که در ا</w:t>
      </w:r>
      <w:r>
        <w:rPr>
          <w:rFonts w:hint="cs"/>
          <w:rtl/>
        </w:rPr>
        <w:t>ین</w:t>
      </w:r>
      <w:r>
        <w:rPr>
          <w:rtl/>
        </w:rPr>
        <w:t xml:space="preserve"> بسته کاملا مشخص م</w:t>
      </w:r>
      <w:r>
        <w:rPr>
          <w:rFonts w:hint="cs"/>
          <w:rtl/>
        </w:rPr>
        <w:t>ی</w:t>
      </w:r>
      <w:r>
        <w:rPr>
          <w:rtl/>
        </w:rPr>
        <w:t xml:space="preserve"> باشد که کاربر با چه داخل</w:t>
      </w:r>
      <w:r>
        <w:rPr>
          <w:rFonts w:hint="cs"/>
          <w:rtl/>
        </w:rPr>
        <w:t>ی</w:t>
      </w:r>
      <w:r>
        <w:rPr>
          <w:rtl/>
        </w:rPr>
        <w:t xml:space="preserve"> و چه کاربر</w:t>
      </w:r>
      <w:r>
        <w:rPr>
          <w:rFonts w:hint="cs"/>
          <w:rtl/>
        </w:rPr>
        <w:t>ی</w:t>
      </w:r>
      <w:r>
        <w:rPr>
          <w:rtl/>
        </w:rPr>
        <w:t xml:space="preserve"> قصد تماس دارد. درصورت</w:t>
      </w:r>
      <w:r>
        <w:rPr>
          <w:rFonts w:hint="cs"/>
          <w:rtl/>
        </w:rPr>
        <w:t>ی</w:t>
      </w:r>
      <w:r>
        <w:rPr>
          <w:rtl/>
        </w:rPr>
        <w:t xml:space="preserve"> که کاربر شماره داخل</w:t>
      </w:r>
      <w:r>
        <w:rPr>
          <w:rFonts w:hint="cs"/>
          <w:rtl/>
        </w:rPr>
        <w:t>ی</w:t>
      </w:r>
      <w:r>
        <w:rPr>
          <w:rtl/>
        </w:rPr>
        <w:t xml:space="preserve"> اشتباه را وارد نما</w:t>
      </w:r>
      <w:r>
        <w:rPr>
          <w:rFonts w:hint="cs"/>
          <w:rtl/>
        </w:rPr>
        <w:t>ید</w:t>
      </w:r>
      <w:r>
        <w:rPr>
          <w:rtl/>
        </w:rPr>
        <w:t xml:space="preserve"> چند بوق ممتد و را</w:t>
      </w:r>
      <w:r>
        <w:rPr>
          <w:rFonts w:hint="cs"/>
          <w:rtl/>
        </w:rPr>
        <w:t>یج</w:t>
      </w:r>
      <w:r>
        <w:rPr>
          <w:rtl/>
        </w:rPr>
        <w:t xml:space="preserve"> برا</w:t>
      </w:r>
      <w:r>
        <w:rPr>
          <w:rFonts w:hint="cs"/>
          <w:rtl/>
        </w:rPr>
        <w:t>ی</w:t>
      </w:r>
      <w:r>
        <w:rPr>
          <w:rtl/>
        </w:rPr>
        <w:t xml:space="preserve"> کاربر پخش م</w:t>
      </w:r>
      <w:r>
        <w:rPr>
          <w:rFonts w:hint="cs"/>
          <w:rtl/>
        </w:rPr>
        <w:t>ی</w:t>
      </w:r>
      <w:r>
        <w:rPr>
          <w:rtl/>
        </w:rPr>
        <w:t xml:space="preserve"> گردد و تماس قطع م</w:t>
      </w:r>
      <w:r>
        <w:rPr>
          <w:rFonts w:hint="cs"/>
          <w:rtl/>
        </w:rPr>
        <w:t>ی</w:t>
      </w:r>
      <w:r>
        <w:rPr>
          <w:rtl/>
        </w:rPr>
        <w:t xml:space="preserve"> گردد و کاربر را متوجه اشتباه م</w:t>
      </w:r>
      <w:r>
        <w:rPr>
          <w:rFonts w:hint="cs"/>
          <w:rtl/>
        </w:rPr>
        <w:t>ی</w:t>
      </w:r>
      <w:r>
        <w:rPr>
          <w:rtl/>
        </w:rPr>
        <w:t xml:space="preserve"> نما</w:t>
      </w:r>
      <w:r>
        <w:rPr>
          <w:rFonts w:hint="cs"/>
          <w:rtl/>
        </w:rPr>
        <w:t>ید</w:t>
      </w:r>
      <w:r>
        <w:rPr>
          <w:rtl/>
        </w:rPr>
        <w:t xml:space="preserve">. </w:t>
      </w:r>
    </w:p>
    <w:p w14:paraId="22D8E81D" w14:textId="77777777" w:rsidR="00CB0206" w:rsidRDefault="00CB0206" w:rsidP="006C46AE">
      <w:pPr>
        <w:pStyle w:val="af0"/>
        <w:rPr>
          <w:rtl/>
        </w:rPr>
      </w:pPr>
      <w:r>
        <w:rPr>
          <w:rtl/>
        </w:rPr>
        <w:t>3-</w:t>
      </w:r>
      <w:r>
        <w:rPr>
          <w:rtl/>
        </w:rPr>
        <w:tab/>
        <w:t>اطلاعات س</w:t>
      </w:r>
      <w:r>
        <w:rPr>
          <w:rFonts w:hint="cs"/>
          <w:rtl/>
        </w:rPr>
        <w:t>یگنالینگ</w:t>
      </w:r>
      <w:r>
        <w:rPr>
          <w:rtl/>
        </w:rPr>
        <w:t xml:space="preserve"> که توسط پروتکل </w:t>
      </w:r>
      <w:r>
        <w:t>SIP</w:t>
      </w:r>
      <w:r>
        <w:rPr>
          <w:rtl/>
        </w:rPr>
        <w:t xml:space="preserve"> در</w:t>
      </w:r>
      <w:r>
        <w:rPr>
          <w:rFonts w:hint="cs"/>
          <w:rtl/>
        </w:rPr>
        <w:t>یافت</w:t>
      </w:r>
      <w:r>
        <w:rPr>
          <w:rtl/>
        </w:rPr>
        <w:t xml:space="preserve"> نموده بود را با حجم کمتر</w:t>
      </w:r>
      <w:r>
        <w:rPr>
          <w:rFonts w:hint="cs"/>
          <w:rtl/>
        </w:rPr>
        <w:t>ی</w:t>
      </w:r>
      <w:r>
        <w:rPr>
          <w:rtl/>
        </w:rPr>
        <w:t xml:space="preserve"> به ا</w:t>
      </w:r>
      <w:r>
        <w:rPr>
          <w:rFonts w:hint="cs"/>
          <w:rtl/>
        </w:rPr>
        <w:t>یستگاه</w:t>
      </w:r>
      <w:r>
        <w:rPr>
          <w:rtl/>
        </w:rPr>
        <w:t xml:space="preserve"> متناظر جهت زنگ خوردن تلفن ارسال م</w:t>
      </w:r>
      <w:r>
        <w:rPr>
          <w:rFonts w:hint="cs"/>
          <w:rtl/>
        </w:rPr>
        <w:t>ی</w:t>
      </w:r>
      <w:r>
        <w:rPr>
          <w:rtl/>
        </w:rPr>
        <w:t xml:space="preserve"> نما</w:t>
      </w:r>
      <w:r>
        <w:rPr>
          <w:rFonts w:hint="cs"/>
          <w:rtl/>
        </w:rPr>
        <w:t>ید</w:t>
      </w:r>
      <w:r>
        <w:rPr>
          <w:rtl/>
        </w:rPr>
        <w:t>.</w:t>
      </w:r>
    </w:p>
    <w:p w14:paraId="764D58BA" w14:textId="77777777" w:rsidR="00CB0206" w:rsidRDefault="00CB0206" w:rsidP="006C46AE">
      <w:pPr>
        <w:pStyle w:val="af0"/>
        <w:rPr>
          <w:rtl/>
        </w:rPr>
      </w:pPr>
      <w:r>
        <w:rPr>
          <w:rtl/>
        </w:rPr>
        <w:t>4-</w:t>
      </w:r>
      <w:r>
        <w:rPr>
          <w:rtl/>
        </w:rPr>
        <w:tab/>
        <w:t>ا</w:t>
      </w:r>
      <w:r>
        <w:rPr>
          <w:rFonts w:hint="cs"/>
          <w:rtl/>
        </w:rPr>
        <w:t>یستگاه</w:t>
      </w:r>
      <w:r>
        <w:rPr>
          <w:rtl/>
        </w:rPr>
        <w:t xml:space="preserve"> دوم پس از در</w:t>
      </w:r>
      <w:r>
        <w:rPr>
          <w:rFonts w:hint="cs"/>
          <w:rtl/>
        </w:rPr>
        <w:t>یافت</w:t>
      </w:r>
      <w:r>
        <w:rPr>
          <w:rtl/>
        </w:rPr>
        <w:t xml:space="preserve"> ا</w:t>
      </w:r>
      <w:r>
        <w:rPr>
          <w:rFonts w:hint="cs"/>
          <w:rtl/>
        </w:rPr>
        <w:t>ین</w:t>
      </w:r>
      <w:r>
        <w:rPr>
          <w:rtl/>
        </w:rPr>
        <w:t xml:space="preserve"> اطلاعات توسط پروتکل </w:t>
      </w:r>
      <w:r>
        <w:t>SIP</w:t>
      </w:r>
      <w:r>
        <w:rPr>
          <w:rtl/>
        </w:rPr>
        <w:t>، بسته ها</w:t>
      </w:r>
      <w:r>
        <w:rPr>
          <w:rFonts w:hint="cs"/>
          <w:rtl/>
        </w:rPr>
        <w:t>ی</w:t>
      </w:r>
      <w:r>
        <w:rPr>
          <w:rtl/>
        </w:rPr>
        <w:t xml:space="preserve"> </w:t>
      </w:r>
      <w:r>
        <w:t>SIP</w:t>
      </w:r>
      <w:r>
        <w:rPr>
          <w:rtl/>
        </w:rPr>
        <w:t xml:space="preserve"> مورد ن</w:t>
      </w:r>
      <w:r>
        <w:rPr>
          <w:rFonts w:hint="cs"/>
          <w:rtl/>
        </w:rPr>
        <w:t>یاز</w:t>
      </w:r>
      <w:r>
        <w:rPr>
          <w:rtl/>
        </w:rPr>
        <w:t xml:space="preserve"> جهت زنگ خوردن تلفن را ارسال م</w:t>
      </w:r>
      <w:r>
        <w:rPr>
          <w:rFonts w:hint="cs"/>
          <w:rtl/>
        </w:rPr>
        <w:t>ی</w:t>
      </w:r>
      <w:r>
        <w:rPr>
          <w:rtl/>
        </w:rPr>
        <w:t xml:space="preserve"> نما</w:t>
      </w:r>
      <w:r>
        <w:rPr>
          <w:rFonts w:hint="cs"/>
          <w:rtl/>
        </w:rPr>
        <w:t>ید</w:t>
      </w:r>
      <w:r>
        <w:rPr>
          <w:rtl/>
        </w:rPr>
        <w:t xml:space="preserve"> و تلفن پس از در</w:t>
      </w:r>
      <w:r>
        <w:rPr>
          <w:rFonts w:hint="cs"/>
          <w:rtl/>
        </w:rPr>
        <w:t>یافت</w:t>
      </w:r>
      <w:r>
        <w:rPr>
          <w:rtl/>
        </w:rPr>
        <w:t xml:space="preserve"> ا</w:t>
      </w:r>
      <w:r>
        <w:rPr>
          <w:rFonts w:hint="cs"/>
          <w:rtl/>
        </w:rPr>
        <w:t>ین</w:t>
      </w:r>
      <w:r>
        <w:rPr>
          <w:rtl/>
        </w:rPr>
        <w:t xml:space="preserve"> بسته ها شروع به زنگ خوردن م</w:t>
      </w:r>
      <w:r>
        <w:rPr>
          <w:rFonts w:hint="cs"/>
          <w:rtl/>
        </w:rPr>
        <w:t>ی</w:t>
      </w:r>
      <w:r>
        <w:rPr>
          <w:rtl/>
        </w:rPr>
        <w:t xml:space="preserve"> کند. </w:t>
      </w:r>
    </w:p>
    <w:p w14:paraId="1051E09E" w14:textId="77777777" w:rsidR="00CB0206" w:rsidRDefault="00CB0206" w:rsidP="006C46AE">
      <w:pPr>
        <w:pStyle w:val="af0"/>
        <w:rPr>
          <w:rtl/>
        </w:rPr>
      </w:pPr>
      <w:r>
        <w:rPr>
          <w:rtl/>
        </w:rPr>
        <w:t>5-</w:t>
      </w:r>
      <w:r>
        <w:rPr>
          <w:rtl/>
        </w:rPr>
        <w:tab/>
        <w:t>در فاصله زمان</w:t>
      </w:r>
      <w:r>
        <w:rPr>
          <w:rFonts w:hint="cs"/>
          <w:rtl/>
        </w:rPr>
        <w:t>ی</w:t>
      </w:r>
      <w:r>
        <w:rPr>
          <w:rtl/>
        </w:rPr>
        <w:t xml:space="preserve"> که نرم افزار به ا</w:t>
      </w:r>
      <w:r>
        <w:rPr>
          <w:rFonts w:hint="cs"/>
          <w:rtl/>
        </w:rPr>
        <w:t>یستگاه</w:t>
      </w:r>
      <w:r>
        <w:rPr>
          <w:rtl/>
        </w:rPr>
        <w:t xml:space="preserve"> دوم س</w:t>
      </w:r>
      <w:r>
        <w:rPr>
          <w:rFonts w:hint="cs"/>
          <w:rtl/>
        </w:rPr>
        <w:t>یگنال</w:t>
      </w:r>
      <w:r>
        <w:rPr>
          <w:rtl/>
        </w:rPr>
        <w:t xml:space="preserve"> زنگ خوردن را ارسال م</w:t>
      </w:r>
      <w:r>
        <w:rPr>
          <w:rFonts w:hint="cs"/>
          <w:rtl/>
        </w:rPr>
        <w:t>ی</w:t>
      </w:r>
      <w:r>
        <w:rPr>
          <w:rtl/>
        </w:rPr>
        <w:t xml:space="preserve"> نما</w:t>
      </w:r>
      <w:r>
        <w:rPr>
          <w:rFonts w:hint="cs"/>
          <w:rtl/>
        </w:rPr>
        <w:t>ید</w:t>
      </w:r>
      <w:r>
        <w:rPr>
          <w:rtl/>
        </w:rPr>
        <w:t xml:space="preserve"> برا</w:t>
      </w:r>
      <w:r>
        <w:rPr>
          <w:rFonts w:hint="cs"/>
          <w:rtl/>
        </w:rPr>
        <w:t>ی</w:t>
      </w:r>
      <w:r>
        <w:rPr>
          <w:rtl/>
        </w:rPr>
        <w:t xml:space="preserve"> کاربر </w:t>
      </w:r>
      <w:r>
        <w:rPr>
          <w:rFonts w:hint="cs"/>
          <w:rtl/>
        </w:rPr>
        <w:t>یک</w:t>
      </w:r>
      <w:r>
        <w:rPr>
          <w:rtl/>
        </w:rPr>
        <w:t xml:space="preserve"> آهنگ پ</w:t>
      </w:r>
      <w:r>
        <w:rPr>
          <w:rFonts w:hint="cs"/>
          <w:rtl/>
        </w:rPr>
        <w:t>یشواز</w:t>
      </w:r>
      <w:r w:rsidR="006E01C2">
        <w:rPr>
          <w:lang w:val="en-US"/>
        </w:rPr>
        <w:t>(</w:t>
      </w:r>
      <w:proofErr w:type="spellStart"/>
      <w:r w:rsidR="006E01C2">
        <w:t>MusicOnHold</w:t>
      </w:r>
      <w:proofErr w:type="spellEnd"/>
      <w:r w:rsidR="006E01C2">
        <w:t>)</w:t>
      </w:r>
      <w:r w:rsidR="006E01C2">
        <w:rPr>
          <w:lang w:val="en-US"/>
        </w:rPr>
        <w:t xml:space="preserve"> </w:t>
      </w:r>
      <w:r w:rsidR="006E01C2">
        <w:rPr>
          <w:rFonts w:hint="cs"/>
          <w:rtl/>
          <w:lang w:val="en-US"/>
        </w:rPr>
        <w:t xml:space="preserve"> </w:t>
      </w:r>
      <w:r>
        <w:rPr>
          <w:rtl/>
        </w:rPr>
        <w:t>جهت انتظار، پخش م</w:t>
      </w:r>
      <w:r>
        <w:rPr>
          <w:rFonts w:hint="cs"/>
          <w:rtl/>
        </w:rPr>
        <w:t>ی</w:t>
      </w:r>
      <w:r>
        <w:rPr>
          <w:rtl/>
        </w:rPr>
        <w:t xml:space="preserve"> گردد. </w:t>
      </w:r>
    </w:p>
    <w:p w14:paraId="3022C96B" w14:textId="77777777" w:rsidR="00CB0206" w:rsidRDefault="00CB0206" w:rsidP="006C46AE">
      <w:pPr>
        <w:pStyle w:val="af0"/>
        <w:rPr>
          <w:rtl/>
        </w:rPr>
      </w:pPr>
      <w:r>
        <w:rPr>
          <w:rtl/>
        </w:rPr>
        <w:t>6-</w:t>
      </w:r>
      <w:r>
        <w:rPr>
          <w:rtl/>
        </w:rPr>
        <w:tab/>
        <w:t>پس از ا</w:t>
      </w:r>
      <w:r>
        <w:rPr>
          <w:rFonts w:hint="cs"/>
          <w:rtl/>
        </w:rPr>
        <w:t>ینکه</w:t>
      </w:r>
      <w:r>
        <w:rPr>
          <w:rtl/>
        </w:rPr>
        <w:t xml:space="preserve"> کاربر در ا</w:t>
      </w:r>
      <w:r>
        <w:rPr>
          <w:rFonts w:hint="cs"/>
          <w:rtl/>
        </w:rPr>
        <w:t>یستگاه</w:t>
      </w:r>
      <w:r>
        <w:rPr>
          <w:rtl/>
        </w:rPr>
        <w:t xml:space="preserve"> دوم گوش</w:t>
      </w:r>
      <w:r>
        <w:rPr>
          <w:rFonts w:hint="cs"/>
          <w:rtl/>
        </w:rPr>
        <w:t>ی</w:t>
      </w:r>
      <w:r>
        <w:rPr>
          <w:rtl/>
        </w:rPr>
        <w:t xml:space="preserve"> را جهت پاسخگو</w:t>
      </w:r>
      <w:r>
        <w:rPr>
          <w:rFonts w:hint="cs"/>
          <w:rtl/>
        </w:rPr>
        <w:t>یی</w:t>
      </w:r>
      <w:r>
        <w:rPr>
          <w:rtl/>
        </w:rPr>
        <w:t xml:space="preserve"> بر م</w:t>
      </w:r>
      <w:r>
        <w:rPr>
          <w:rFonts w:hint="cs"/>
          <w:rtl/>
        </w:rPr>
        <w:t>یدارد</w:t>
      </w:r>
      <w:r>
        <w:rPr>
          <w:rtl/>
        </w:rPr>
        <w:t xml:space="preserve"> </w:t>
      </w:r>
      <w:r w:rsidR="00FC6134">
        <w:rPr>
          <w:rFonts w:hint="cs"/>
          <w:rtl/>
        </w:rPr>
        <w:t>آهنگ پیشواز</w:t>
      </w:r>
      <w:r>
        <w:rPr>
          <w:rtl/>
        </w:rPr>
        <w:t xml:space="preserve"> قطع </w:t>
      </w:r>
      <w:r w:rsidR="00FC6134">
        <w:rPr>
          <w:rFonts w:hint="cs"/>
          <w:rtl/>
        </w:rPr>
        <w:t xml:space="preserve">شده </w:t>
      </w:r>
      <w:r>
        <w:rPr>
          <w:rtl/>
        </w:rPr>
        <w:t>و اطلاعات صوت از ا</w:t>
      </w:r>
      <w:r>
        <w:rPr>
          <w:rFonts w:hint="cs"/>
          <w:rtl/>
        </w:rPr>
        <w:t>یستگاه</w:t>
      </w:r>
      <w:r>
        <w:rPr>
          <w:rtl/>
        </w:rPr>
        <w:t xml:space="preserve"> اول به ا</w:t>
      </w:r>
      <w:r>
        <w:rPr>
          <w:rFonts w:hint="cs"/>
          <w:rtl/>
        </w:rPr>
        <w:t>یستگاه</w:t>
      </w:r>
      <w:r>
        <w:rPr>
          <w:rtl/>
        </w:rPr>
        <w:t xml:space="preserve"> دوم و برعکس ارسال م</w:t>
      </w:r>
      <w:r>
        <w:rPr>
          <w:rFonts w:hint="cs"/>
          <w:rtl/>
        </w:rPr>
        <w:t>ی</w:t>
      </w:r>
      <w:r w:rsidR="00DB660E">
        <w:rPr>
          <w:rFonts w:ascii="Cambria" w:hAnsi="Cambria" w:cs="Times New Roman" w:hint="cs"/>
          <w:rtl/>
        </w:rPr>
        <w:t>‌‌</w:t>
      </w:r>
      <w:r>
        <w:rPr>
          <w:rFonts w:hint="cs"/>
          <w:rtl/>
        </w:rPr>
        <w:t>گردد</w:t>
      </w:r>
      <w:r>
        <w:rPr>
          <w:rtl/>
        </w:rPr>
        <w:t xml:space="preserve">. </w:t>
      </w:r>
    </w:p>
    <w:p w14:paraId="2BFE8449" w14:textId="473D5667" w:rsidR="00E16364" w:rsidRDefault="00CB0206" w:rsidP="000F59F3">
      <w:pPr>
        <w:pStyle w:val="af0"/>
      </w:pPr>
      <w:r>
        <w:rPr>
          <w:rFonts w:hint="cs"/>
          <w:rtl/>
        </w:rPr>
        <w:lastRenderedPageBreak/>
        <w:t>همانطور</w:t>
      </w:r>
      <w:r>
        <w:rPr>
          <w:rtl/>
        </w:rPr>
        <w:t xml:space="preserve"> که گفته شد اطلاعات صوت در بستر </w:t>
      </w:r>
      <w:r>
        <w:t>VOIP</w:t>
      </w:r>
      <w:r>
        <w:rPr>
          <w:rtl/>
        </w:rPr>
        <w:t xml:space="preserve"> بصورت پ</w:t>
      </w:r>
      <w:r>
        <w:rPr>
          <w:rFonts w:hint="cs"/>
          <w:rtl/>
        </w:rPr>
        <w:t>یش</w:t>
      </w:r>
      <w:r>
        <w:rPr>
          <w:rtl/>
        </w:rPr>
        <w:t xml:space="preserve"> فرض با استفاده از پروتکل </w:t>
      </w:r>
      <w:r>
        <w:t>RTP</w:t>
      </w:r>
      <w:r w:rsidR="00C30146">
        <w:fldChar w:fldCharType="begin" w:fldLock="1"/>
      </w:r>
      <w:r w:rsidR="004746EB">
        <w:instrText>ADDIN CSL_CITATION {"citationItems":[{"id":"ITEM-1","itemData":{"author":[{"dropping-particle":"","family":"Jacobson","given":"Van","non-dropping-particle":"","parse-names":false,"suffix":""},{"dropping-particle":"","family":"Frederick","given":"Ron","non-dropping-particle":"","parse-names":false,"suffix":""},{"dropping-particle":"","family":"Casner","given":"Steve","non-dropping-particle":"","parse-names":false,"suffix":""},{"dropping-particle":"","family":"Schulzrinne","given":"H","non-dropping-particle":"","parse-names":false,"suffix":""}],"id":"ITEM-1","issued":{"date-parts":[["2003"]]},"title":"RTP: A transport protocol for real-time applications","type":"article-journal"},"uris":["http://www.mendeley.com/documents/?uuid=43e670b9-437f-483a-a05d-dff6237d3f0d"]}],"mendeley":{"formattedCitation":"[8]","plainTextFormattedCitation":"[8]","previouslyFormattedCitation":"[8]"},"properties":{"noteIndex":0},"schema":"https://github.com/citation-style-language/schema/raw/master/csl-citation.json"}</w:instrText>
      </w:r>
      <w:r w:rsidR="00C30146">
        <w:fldChar w:fldCharType="separate"/>
      </w:r>
      <w:r w:rsidR="004746EB" w:rsidRPr="004746EB">
        <w:rPr>
          <w:noProof/>
        </w:rPr>
        <w:t>[8]</w:t>
      </w:r>
      <w:r w:rsidR="00C30146">
        <w:fldChar w:fldCharType="end"/>
      </w:r>
      <w:r>
        <w:rPr>
          <w:rtl/>
        </w:rPr>
        <w:t xml:space="preserve"> انتقال پ</w:t>
      </w:r>
      <w:r>
        <w:rPr>
          <w:rFonts w:hint="cs"/>
          <w:rtl/>
        </w:rPr>
        <w:t>یدا</w:t>
      </w:r>
      <w:r>
        <w:rPr>
          <w:rtl/>
        </w:rPr>
        <w:t xml:space="preserve"> م</w:t>
      </w:r>
      <w:r>
        <w:rPr>
          <w:rFonts w:hint="cs"/>
          <w:rtl/>
        </w:rPr>
        <w:t>ی</w:t>
      </w:r>
      <w:r>
        <w:rPr>
          <w:rtl/>
        </w:rPr>
        <w:t xml:space="preserve"> کند، اما اگر نرم افزار بخواهد اطلاعات صوت که بصورت کدک </w:t>
      </w:r>
      <w:r>
        <w:t>G729</w:t>
      </w:r>
      <w:r>
        <w:rPr>
          <w:rtl/>
        </w:rPr>
        <w:t xml:space="preserve"> در</w:t>
      </w:r>
      <w:r>
        <w:rPr>
          <w:rFonts w:hint="cs"/>
          <w:rtl/>
        </w:rPr>
        <w:t>یافت</w:t>
      </w:r>
      <w:r>
        <w:rPr>
          <w:rtl/>
        </w:rPr>
        <w:t xml:space="preserve"> م</w:t>
      </w:r>
      <w:r>
        <w:rPr>
          <w:rFonts w:hint="cs"/>
          <w:rtl/>
        </w:rPr>
        <w:t>یکند</w:t>
      </w:r>
      <w:r>
        <w:rPr>
          <w:rtl/>
        </w:rPr>
        <w:t xml:space="preserve"> را ب</w:t>
      </w:r>
      <w:r w:rsidR="00FC6134">
        <w:rPr>
          <w:rFonts w:hint="cs"/>
          <w:rtl/>
        </w:rPr>
        <w:t>ه</w:t>
      </w:r>
      <w:r>
        <w:rPr>
          <w:rtl/>
        </w:rPr>
        <w:t xml:space="preserve"> ا</w:t>
      </w:r>
      <w:r>
        <w:rPr>
          <w:rFonts w:hint="cs"/>
          <w:rtl/>
        </w:rPr>
        <w:t>یستگاه</w:t>
      </w:r>
      <w:r>
        <w:rPr>
          <w:rtl/>
        </w:rPr>
        <w:t xml:space="preserve"> دوم انتقال دهد به همان اندازه ا</w:t>
      </w:r>
      <w:r>
        <w:rPr>
          <w:rFonts w:hint="cs"/>
          <w:rtl/>
        </w:rPr>
        <w:t>ی</w:t>
      </w:r>
      <w:r>
        <w:rPr>
          <w:rtl/>
        </w:rPr>
        <w:t xml:space="preserve"> که در جدول شماره 1 اشاره شده است از په</w:t>
      </w:r>
      <w:r>
        <w:rPr>
          <w:rFonts w:hint="cs"/>
          <w:rtl/>
        </w:rPr>
        <w:t>نای</w:t>
      </w:r>
      <w:r>
        <w:rPr>
          <w:rtl/>
        </w:rPr>
        <w:t xml:space="preserve"> باند استفاده خواهد کرد به هم</w:t>
      </w:r>
      <w:r>
        <w:rPr>
          <w:rFonts w:hint="cs"/>
          <w:rtl/>
        </w:rPr>
        <w:t>ین</w:t>
      </w:r>
      <w:r>
        <w:rPr>
          <w:rtl/>
        </w:rPr>
        <w:t xml:space="preserve"> دل</w:t>
      </w:r>
      <w:r>
        <w:rPr>
          <w:rFonts w:hint="cs"/>
          <w:rtl/>
        </w:rPr>
        <w:t>یل</w:t>
      </w:r>
      <w:r>
        <w:rPr>
          <w:rtl/>
        </w:rPr>
        <w:t xml:space="preserve"> نرم افزار داده ها</w:t>
      </w:r>
      <w:r>
        <w:rPr>
          <w:rFonts w:hint="cs"/>
          <w:rtl/>
        </w:rPr>
        <w:t>ی</w:t>
      </w:r>
      <w:r>
        <w:rPr>
          <w:rtl/>
        </w:rPr>
        <w:t xml:space="preserve"> اضاف</w:t>
      </w:r>
      <w:r>
        <w:rPr>
          <w:rFonts w:hint="cs"/>
          <w:rtl/>
        </w:rPr>
        <w:t>ی</w:t>
      </w:r>
      <w:r>
        <w:rPr>
          <w:rtl/>
        </w:rPr>
        <w:t xml:space="preserve"> از بسته را برداشته و با قراردادن حدودا 5 با</w:t>
      </w:r>
      <w:r>
        <w:rPr>
          <w:rFonts w:hint="cs"/>
          <w:rtl/>
        </w:rPr>
        <w:t>یت</w:t>
      </w:r>
      <w:r>
        <w:rPr>
          <w:rtl/>
        </w:rPr>
        <w:t xml:space="preserve"> به ابتدا</w:t>
      </w:r>
      <w:r>
        <w:rPr>
          <w:rFonts w:hint="cs"/>
          <w:rtl/>
        </w:rPr>
        <w:t>ی</w:t>
      </w:r>
      <w:r>
        <w:rPr>
          <w:rtl/>
        </w:rPr>
        <w:t xml:space="preserve"> بسته صوت را به ا</w:t>
      </w:r>
      <w:r>
        <w:rPr>
          <w:rFonts w:hint="cs"/>
          <w:rtl/>
        </w:rPr>
        <w:t>یستگاه</w:t>
      </w:r>
      <w:r>
        <w:rPr>
          <w:rtl/>
        </w:rPr>
        <w:t xml:space="preserve"> دوم انتقال م</w:t>
      </w:r>
      <w:r>
        <w:rPr>
          <w:rFonts w:hint="cs"/>
          <w:rtl/>
        </w:rPr>
        <w:t>ی</w:t>
      </w:r>
      <w:r>
        <w:rPr>
          <w:rtl/>
        </w:rPr>
        <w:t xml:space="preserve"> دهد که با ا</w:t>
      </w:r>
      <w:r>
        <w:rPr>
          <w:rFonts w:hint="cs"/>
          <w:rtl/>
        </w:rPr>
        <w:t>ین</w:t>
      </w:r>
      <w:r>
        <w:rPr>
          <w:rtl/>
        </w:rPr>
        <w:t xml:space="preserve"> روش پهنا</w:t>
      </w:r>
      <w:r>
        <w:rPr>
          <w:rFonts w:hint="cs"/>
          <w:rtl/>
        </w:rPr>
        <w:t>ی</w:t>
      </w:r>
      <w:r>
        <w:rPr>
          <w:rtl/>
        </w:rPr>
        <w:t xml:space="preserve"> باند حدودا 8.3 ک</w:t>
      </w:r>
      <w:r>
        <w:rPr>
          <w:rFonts w:hint="cs"/>
          <w:rtl/>
        </w:rPr>
        <w:t>یلوبیت</w:t>
      </w:r>
      <w:r>
        <w:rPr>
          <w:rtl/>
        </w:rPr>
        <w:t xml:space="preserve"> بر ثان</w:t>
      </w:r>
      <w:r>
        <w:rPr>
          <w:rFonts w:hint="cs"/>
          <w:rtl/>
        </w:rPr>
        <w:t>یه</w:t>
      </w:r>
      <w:r>
        <w:rPr>
          <w:rtl/>
        </w:rPr>
        <w:t xml:space="preserve"> مشغول م</w:t>
      </w:r>
      <w:r>
        <w:rPr>
          <w:rFonts w:hint="cs"/>
          <w:rtl/>
        </w:rPr>
        <w:t>ی</w:t>
      </w:r>
      <w:r>
        <w:rPr>
          <w:rtl/>
        </w:rPr>
        <w:t xml:space="preserve"> شود که بس</w:t>
      </w:r>
      <w:r>
        <w:rPr>
          <w:rFonts w:hint="cs"/>
          <w:rtl/>
        </w:rPr>
        <w:t>یار</w:t>
      </w:r>
      <w:r>
        <w:rPr>
          <w:rtl/>
        </w:rPr>
        <w:t xml:space="preserve"> به</w:t>
      </w:r>
      <w:r>
        <w:rPr>
          <w:rFonts w:hint="cs"/>
          <w:rtl/>
        </w:rPr>
        <w:t>ینه</w:t>
      </w:r>
      <w:r>
        <w:rPr>
          <w:rtl/>
        </w:rPr>
        <w:t xml:space="preserve"> م</w:t>
      </w:r>
      <w:r>
        <w:rPr>
          <w:rFonts w:hint="cs"/>
          <w:rtl/>
        </w:rPr>
        <w:t>ی</w:t>
      </w:r>
      <w:r>
        <w:rPr>
          <w:rtl/>
        </w:rPr>
        <w:t xml:space="preserve"> باشد.</w:t>
      </w:r>
    </w:p>
    <w:p w14:paraId="17287AF9" w14:textId="77777777" w:rsidR="000F59F3" w:rsidRDefault="000F59F3" w:rsidP="000F59F3">
      <w:pPr>
        <w:pStyle w:val="af0"/>
        <w:ind w:firstLine="0"/>
        <w:rPr>
          <w:rtl/>
        </w:rPr>
      </w:pPr>
    </w:p>
    <w:p w14:paraId="5E25B717" w14:textId="1C23C0B8" w:rsidR="00A74556" w:rsidRDefault="00A74556" w:rsidP="00F137C0">
      <w:pPr>
        <w:pStyle w:val="Heading2"/>
        <w:keepNext w:val="0"/>
        <w:jc w:val="left"/>
        <w:rPr>
          <w:rFonts w:cs="B Nazanin"/>
          <w:b/>
          <w:bCs/>
          <w:sz w:val="24"/>
          <w:szCs w:val="24"/>
        </w:rPr>
      </w:pPr>
      <w:bookmarkStart w:id="4" w:name="_Toc376182827"/>
      <w:bookmarkStart w:id="5" w:name="_Toc376183015"/>
      <w:bookmarkEnd w:id="4"/>
      <w:bookmarkEnd w:id="5"/>
      <w:r>
        <w:rPr>
          <w:rFonts w:cs="B Nazanin" w:hint="cs"/>
          <w:b/>
          <w:bCs/>
          <w:sz w:val="24"/>
          <w:szCs w:val="24"/>
          <w:rtl/>
        </w:rPr>
        <w:t>روش ارزیابی</w:t>
      </w:r>
    </w:p>
    <w:p w14:paraId="22A5165B" w14:textId="77777777" w:rsidR="000F59F3" w:rsidRPr="000F59F3" w:rsidRDefault="000F59F3" w:rsidP="000F59F3">
      <w:pPr>
        <w:rPr>
          <w:rtl/>
          <w:lang w:val="x-none" w:eastAsia="x-none"/>
        </w:rPr>
      </w:pPr>
    </w:p>
    <w:p w14:paraId="720754FD" w14:textId="272425E6" w:rsidR="006D7B8F" w:rsidRDefault="007F774B" w:rsidP="008A5029">
      <w:pPr>
        <w:ind w:firstLine="284"/>
        <w:rPr>
          <w:rFonts w:eastAsia="Times New Roman" w:cs="B Nazanin"/>
          <w:sz w:val="24"/>
          <w:szCs w:val="24"/>
          <w:rtl/>
          <w:lang w:eastAsia="x-none" w:bidi="fa-IR"/>
        </w:rPr>
      </w:pPr>
      <w:r>
        <w:rPr>
          <w:rFonts w:eastAsia="Times New Roman" w:cs="B Nazanin" w:hint="cs"/>
          <w:sz w:val="24"/>
          <w:szCs w:val="24"/>
          <w:rtl/>
          <w:lang w:val="x-none" w:eastAsia="x-none" w:bidi="fa-IR"/>
        </w:rPr>
        <w:t xml:space="preserve">برای ارزیابی این نرم افزار در کنار روش های تست </w:t>
      </w:r>
      <w:r w:rsidR="006C1D2F">
        <w:rPr>
          <w:rFonts w:eastAsia="Times New Roman" w:cs="B Nazanin" w:hint="cs"/>
          <w:sz w:val="24"/>
          <w:szCs w:val="24"/>
          <w:rtl/>
          <w:lang w:eastAsia="x-none" w:bidi="fa-IR"/>
        </w:rPr>
        <w:t>کم</w:t>
      </w:r>
      <w:r>
        <w:rPr>
          <w:rFonts w:eastAsia="Times New Roman" w:cs="B Nazanin" w:hint="cs"/>
          <w:sz w:val="24"/>
          <w:szCs w:val="24"/>
          <w:rtl/>
          <w:lang w:eastAsia="x-none" w:bidi="fa-IR"/>
        </w:rPr>
        <w:t xml:space="preserve">ی، </w:t>
      </w:r>
      <w:r w:rsidR="005D5882">
        <w:rPr>
          <w:rFonts w:eastAsia="Times New Roman" w:cs="B Nazanin" w:hint="cs"/>
          <w:sz w:val="24"/>
          <w:szCs w:val="24"/>
          <w:rtl/>
          <w:lang w:eastAsia="x-none" w:bidi="fa-IR"/>
        </w:rPr>
        <w:t xml:space="preserve">از </w:t>
      </w:r>
      <w:r w:rsidR="006C1D2F">
        <w:rPr>
          <w:rFonts w:eastAsia="Times New Roman" w:cs="B Nazanin" w:hint="cs"/>
          <w:sz w:val="24"/>
          <w:szCs w:val="24"/>
          <w:rtl/>
          <w:lang w:eastAsia="x-none" w:bidi="fa-IR"/>
        </w:rPr>
        <w:t>روش</w:t>
      </w:r>
      <w:r w:rsidR="005F68C3" w:rsidRPr="005F68C3">
        <w:rPr>
          <w:rFonts w:eastAsia="Times New Roman" w:cs="B Nazanin" w:hint="cs"/>
          <w:sz w:val="24"/>
          <w:szCs w:val="24"/>
          <w:rtl/>
          <w:lang w:val="x-none" w:eastAsia="x-none" w:bidi="fa-IR"/>
        </w:rPr>
        <w:t xml:space="preserve"> </w:t>
      </w:r>
      <w:r w:rsidR="005F68C3">
        <w:rPr>
          <w:rFonts w:eastAsia="Times New Roman" w:cs="B Nazanin" w:hint="cs"/>
          <w:sz w:val="24"/>
          <w:szCs w:val="24"/>
          <w:rtl/>
          <w:lang w:val="x-none" w:eastAsia="x-none" w:bidi="fa-IR"/>
        </w:rPr>
        <w:t>ارزیابی خبرگان</w:t>
      </w:r>
      <w:r w:rsidR="00C30146">
        <w:rPr>
          <w:rFonts w:eastAsia="Times New Roman" w:cs="B Nazanin"/>
          <w:sz w:val="24"/>
          <w:szCs w:val="24"/>
          <w:rtl/>
          <w:lang w:val="x-none" w:eastAsia="x-none" w:bidi="fa-IR"/>
        </w:rPr>
        <w:fldChar w:fldCharType="begin" w:fldLock="1"/>
      </w:r>
      <w:r w:rsidR="004746EB">
        <w:rPr>
          <w:rFonts w:eastAsia="Times New Roman" w:cs="B Nazanin"/>
          <w:sz w:val="24"/>
          <w:szCs w:val="24"/>
          <w:lang w:val="x-none" w:eastAsia="x-none" w:bidi="fa-IR"/>
        </w:rPr>
        <w:instrText>ADDIN CSL_CITATION {"citationItems":[{"id":"ITEM-1","itemData":{"author":[{"dropping-particle":"","family":"Quatrini Carvalho Passos Guimarães","given":"Helo\\'\\isa Cristina","non-dropping-particle":"","parse-names":false,"suffix":""},{"dropping-particle":"","family":"Pena","given":"Silvana Barbosa","non-dropping-particle":"","parse-names":false,"suffix":""},{"dropping-particle":"","family":"Lopes","given":"Juliana de Lima","non-dropping-particle":"","parse-names":false,"suffix":""},{"dropping-particle":"","family":"Lopes","given":"Camila Takao","non-dropping-particle":"","parse-names":false,"suffix":""},{"dropping-particle":"","family":"Barros","given":"Alba Lucia","non-dropping-particle":"de","parse-names":false,"suffix":""}],"container-title":"International journal of nursing knowledge","id":"ITEM-1","issue":"3","issued":{"date-parts":[["2016"]]},"page":"130-135","publisher":"Wiley Online Library","title":"Experts for validation studies in nursing: new proposal and selection criteria","type":"article-journal","volume":"27"},"uris":["http://www.mendeley.com/documents/?uuid=e4ea7068-7aaa-47bb-8d38-740645c5ac42"]}],"mendeley":{"formattedCitation":"[9]","plainTextFormattedCitation":"[9]","previouslyFormattedCitation":"[9]"},"properties":{"noteIndex":0},"schema":"https://github.com/citation-style-language/schema/raw/master/csl-citation.json"}</w:instrText>
      </w:r>
      <w:r w:rsidR="00C30146">
        <w:rPr>
          <w:rFonts w:eastAsia="Times New Roman" w:cs="B Nazanin"/>
          <w:sz w:val="24"/>
          <w:szCs w:val="24"/>
          <w:rtl/>
          <w:lang w:val="x-none" w:eastAsia="x-none" w:bidi="fa-IR"/>
        </w:rPr>
        <w:fldChar w:fldCharType="separate"/>
      </w:r>
      <w:r w:rsidR="004746EB" w:rsidRPr="004746EB">
        <w:rPr>
          <w:rFonts w:eastAsia="Times New Roman" w:cs="B Nazanin"/>
          <w:noProof/>
          <w:sz w:val="24"/>
          <w:szCs w:val="24"/>
          <w:lang w:val="x-none" w:eastAsia="x-none" w:bidi="fa-IR"/>
        </w:rPr>
        <w:t>[9]</w:t>
      </w:r>
      <w:r w:rsidR="00C30146">
        <w:rPr>
          <w:rFonts w:eastAsia="Times New Roman" w:cs="B Nazanin"/>
          <w:sz w:val="24"/>
          <w:szCs w:val="24"/>
          <w:rtl/>
          <w:lang w:val="x-none" w:eastAsia="x-none" w:bidi="fa-IR"/>
        </w:rPr>
        <w:fldChar w:fldCharType="end"/>
      </w:r>
      <w:r w:rsidR="005F68C3">
        <w:rPr>
          <w:rFonts w:eastAsia="Times New Roman" w:cs="B Nazanin" w:hint="cs"/>
          <w:sz w:val="24"/>
          <w:szCs w:val="24"/>
          <w:rtl/>
          <w:lang w:val="x-none" w:eastAsia="x-none" w:bidi="fa-IR"/>
        </w:rPr>
        <w:t xml:space="preserve"> </w:t>
      </w:r>
      <w:r>
        <w:rPr>
          <w:rFonts w:eastAsia="Times New Roman" w:cs="B Nazanin" w:hint="cs"/>
          <w:sz w:val="24"/>
          <w:szCs w:val="24"/>
          <w:rtl/>
          <w:lang w:val="x-none" w:eastAsia="x-none" w:bidi="fa-IR"/>
        </w:rPr>
        <w:t xml:space="preserve"> نیز استفاده شد. افراد خبره از بین </w:t>
      </w:r>
      <w:r w:rsidR="005F68C3">
        <w:rPr>
          <w:rFonts w:eastAsia="Times New Roman" w:cs="B Nazanin" w:hint="cs"/>
          <w:sz w:val="24"/>
          <w:szCs w:val="24"/>
          <w:rtl/>
          <w:lang w:val="x-none" w:eastAsia="x-none" w:bidi="fa-IR"/>
        </w:rPr>
        <w:t xml:space="preserve">6 نفر از افراد </w:t>
      </w:r>
      <w:r>
        <w:rPr>
          <w:rFonts w:eastAsia="Times New Roman" w:cs="B Nazanin" w:hint="cs"/>
          <w:sz w:val="24"/>
          <w:szCs w:val="24"/>
          <w:rtl/>
          <w:lang w:val="x-none" w:eastAsia="x-none" w:bidi="fa-IR"/>
        </w:rPr>
        <w:t>متب</w:t>
      </w:r>
      <w:r w:rsidR="008A5029">
        <w:rPr>
          <w:rFonts w:eastAsia="Times New Roman" w:cs="B Nazanin" w:hint="cs"/>
          <w:sz w:val="24"/>
          <w:szCs w:val="24"/>
          <w:rtl/>
          <w:lang w:val="x-none" w:eastAsia="x-none" w:bidi="fa-IR"/>
        </w:rPr>
        <w:t>ح</w:t>
      </w:r>
      <w:r>
        <w:rPr>
          <w:rFonts w:eastAsia="Times New Roman" w:cs="B Nazanin" w:hint="cs"/>
          <w:sz w:val="24"/>
          <w:szCs w:val="24"/>
          <w:rtl/>
          <w:lang w:val="x-none" w:eastAsia="x-none" w:bidi="fa-IR"/>
        </w:rPr>
        <w:t>ر</w:t>
      </w:r>
      <w:r w:rsidR="005F68C3">
        <w:rPr>
          <w:rFonts w:eastAsia="Times New Roman" w:cs="B Nazanin" w:hint="cs"/>
          <w:sz w:val="24"/>
          <w:szCs w:val="24"/>
          <w:rtl/>
          <w:lang w:val="x-none" w:eastAsia="x-none" w:bidi="fa-IR"/>
        </w:rPr>
        <w:t xml:space="preserve"> در پژوهشگاه فضایی </w:t>
      </w:r>
      <w:r w:rsidR="00FC6134">
        <w:rPr>
          <w:rFonts w:eastAsia="Times New Roman" w:cs="B Nazanin" w:hint="cs"/>
          <w:sz w:val="24"/>
          <w:szCs w:val="24"/>
          <w:rtl/>
          <w:lang w:val="x-none" w:eastAsia="x-none" w:bidi="fa-IR"/>
        </w:rPr>
        <w:t>ایران</w:t>
      </w:r>
      <w:r w:rsidR="00E30B98">
        <w:rPr>
          <w:rFonts w:eastAsia="Times New Roman" w:cs="B Nazanin" w:hint="cs"/>
          <w:sz w:val="24"/>
          <w:szCs w:val="24"/>
          <w:rtl/>
          <w:lang w:val="x-none" w:eastAsia="x-none" w:bidi="fa-IR"/>
        </w:rPr>
        <w:t xml:space="preserve"> انتخاب شده اند. در طی ازمایش های </w:t>
      </w:r>
      <w:r w:rsidR="005F68C3">
        <w:rPr>
          <w:rFonts w:eastAsia="Times New Roman" w:cs="B Nazanin" w:hint="cs"/>
          <w:sz w:val="24"/>
          <w:szCs w:val="24"/>
          <w:rtl/>
          <w:lang w:val="x-none" w:eastAsia="x-none" w:bidi="fa-IR"/>
        </w:rPr>
        <w:t>کمی و کیفی</w:t>
      </w:r>
      <w:r w:rsidR="00FC6134">
        <w:rPr>
          <w:rFonts w:eastAsia="Times New Roman" w:cs="B Nazanin" w:hint="cs"/>
          <w:sz w:val="24"/>
          <w:szCs w:val="24"/>
          <w:rtl/>
          <w:lang w:val="x-none" w:eastAsia="x-none" w:bidi="fa-IR"/>
        </w:rPr>
        <w:t>،</w:t>
      </w:r>
      <w:r w:rsidR="005F68C3">
        <w:rPr>
          <w:rFonts w:eastAsia="Times New Roman" w:cs="B Nazanin" w:hint="cs"/>
          <w:sz w:val="24"/>
          <w:szCs w:val="24"/>
          <w:rtl/>
          <w:lang w:val="x-none" w:eastAsia="x-none" w:bidi="fa-IR"/>
        </w:rPr>
        <w:t xml:space="preserve"> کار کرد نرم افزار مورد </w:t>
      </w:r>
      <w:r w:rsidR="00FC6134">
        <w:rPr>
          <w:rFonts w:eastAsia="Times New Roman" w:cs="B Nazanin" w:hint="cs"/>
          <w:sz w:val="24"/>
          <w:szCs w:val="24"/>
          <w:rtl/>
          <w:lang w:val="x-none" w:eastAsia="x-none" w:bidi="fa-IR"/>
        </w:rPr>
        <w:t>ارزیابی</w:t>
      </w:r>
      <w:r w:rsidR="00EC3CA4">
        <w:rPr>
          <w:rFonts w:eastAsia="Times New Roman" w:cs="B Nazanin" w:hint="cs"/>
          <w:sz w:val="24"/>
          <w:szCs w:val="24"/>
          <w:rtl/>
          <w:lang w:val="x-none" w:eastAsia="x-none" w:bidi="fa-IR"/>
        </w:rPr>
        <w:t xml:space="preserve"> قرار گرفت و پس از اصلاح </w:t>
      </w:r>
      <w:r w:rsidR="00FC6134">
        <w:rPr>
          <w:rFonts w:eastAsia="Times New Roman" w:cs="B Nazanin" w:hint="cs"/>
          <w:sz w:val="24"/>
          <w:szCs w:val="24"/>
          <w:rtl/>
          <w:lang w:val="x-none" w:eastAsia="x-none" w:bidi="fa-IR"/>
        </w:rPr>
        <w:t>آ</w:t>
      </w:r>
      <w:r w:rsidR="00EC3CA4">
        <w:rPr>
          <w:rFonts w:eastAsia="Times New Roman" w:cs="B Nazanin" w:hint="cs"/>
          <w:sz w:val="24"/>
          <w:szCs w:val="24"/>
          <w:rtl/>
          <w:lang w:val="x-none" w:eastAsia="x-none" w:bidi="fa-IR"/>
        </w:rPr>
        <w:t xml:space="preserve">ن توسط تیم توسعه نرم افزار، </w:t>
      </w:r>
      <w:r w:rsidR="00E30B98">
        <w:rPr>
          <w:rFonts w:eastAsia="Times New Roman" w:cs="B Nazanin" w:hint="cs"/>
          <w:sz w:val="24"/>
          <w:szCs w:val="24"/>
          <w:rtl/>
          <w:lang w:val="x-none" w:eastAsia="x-none" w:bidi="fa-IR"/>
        </w:rPr>
        <w:t>از نظر تیم آزمون، کیفیت نهایی نرم افزار مورد تایید قرار گرفت</w:t>
      </w:r>
      <w:r w:rsidR="00E30B98">
        <w:rPr>
          <w:rFonts w:eastAsia="Times New Roman" w:cs="B Nazanin" w:hint="cs"/>
          <w:sz w:val="24"/>
          <w:szCs w:val="24"/>
          <w:rtl/>
          <w:lang w:eastAsia="x-none" w:bidi="fa-IR"/>
        </w:rPr>
        <w:t xml:space="preserve">. </w:t>
      </w:r>
    </w:p>
    <w:p w14:paraId="28F6CFB7" w14:textId="16D5CC89" w:rsidR="005F68C3" w:rsidRDefault="006D7B8F" w:rsidP="008A5029">
      <w:pPr>
        <w:ind w:firstLine="284"/>
        <w:rPr>
          <w:rFonts w:eastAsia="Times New Roman" w:cs="B Nazanin"/>
          <w:sz w:val="24"/>
          <w:szCs w:val="24"/>
          <w:rtl/>
          <w:lang w:eastAsia="x-none" w:bidi="fa-IR"/>
        </w:rPr>
      </w:pPr>
      <w:r>
        <w:rPr>
          <w:rFonts w:eastAsia="Times New Roman" w:cs="B Nazanin" w:hint="cs"/>
          <w:sz w:val="24"/>
          <w:szCs w:val="24"/>
          <w:rtl/>
          <w:lang w:eastAsia="x-none" w:bidi="fa-IR"/>
        </w:rPr>
        <w:t xml:space="preserve">روش کمی به این صورت بود که، </w:t>
      </w:r>
      <w:r w:rsidR="00AD7B2F">
        <w:rPr>
          <w:rFonts w:eastAsia="Times New Roman" w:cs="B Nazanin" w:hint="cs"/>
          <w:sz w:val="24"/>
          <w:szCs w:val="24"/>
          <w:rtl/>
          <w:lang w:eastAsia="x-none" w:bidi="fa-IR"/>
        </w:rPr>
        <w:t xml:space="preserve">تلفن ها از طریق شبکه </w:t>
      </w:r>
      <w:r>
        <w:rPr>
          <w:rFonts w:eastAsia="Times New Roman" w:cs="B Nazanin"/>
          <w:sz w:val="24"/>
          <w:szCs w:val="24"/>
          <w:lang w:eastAsia="x-none" w:bidi="fa-IR"/>
        </w:rPr>
        <w:t>LAN</w:t>
      </w:r>
      <w:r w:rsidR="00AD7B2F">
        <w:rPr>
          <w:rFonts w:eastAsia="Times New Roman" w:cs="B Nazanin" w:hint="cs"/>
          <w:sz w:val="24"/>
          <w:szCs w:val="24"/>
          <w:rtl/>
          <w:lang w:eastAsia="x-none" w:bidi="fa-IR"/>
        </w:rPr>
        <w:t xml:space="preserve"> به برد</w:t>
      </w:r>
      <w:r w:rsidRPr="006D7B8F">
        <w:rPr>
          <w:rFonts w:eastAsia="Times New Roman" w:cs="B Nazanin"/>
          <w:sz w:val="24"/>
          <w:szCs w:val="24"/>
          <w:lang w:eastAsia="x-none" w:bidi="fa-IR"/>
        </w:rPr>
        <w:t>raspberry pi</w:t>
      </w:r>
      <w:r>
        <w:rPr>
          <w:rFonts w:eastAsia="Times New Roman" w:cs="B Nazanin"/>
          <w:sz w:val="24"/>
          <w:szCs w:val="24"/>
          <w:lang w:eastAsia="x-none" w:bidi="fa-IR"/>
        </w:rPr>
        <w:t xml:space="preserve"> </w:t>
      </w:r>
      <w:r>
        <w:rPr>
          <w:rFonts w:eastAsia="Times New Roman" w:cs="B Nazanin" w:hint="cs"/>
          <w:sz w:val="24"/>
          <w:szCs w:val="24"/>
          <w:rtl/>
          <w:lang w:eastAsia="x-none" w:bidi="fa-IR"/>
        </w:rPr>
        <w:t xml:space="preserve"> </w:t>
      </w:r>
      <w:r w:rsidR="008758A3">
        <w:rPr>
          <w:rFonts w:eastAsia="Times New Roman" w:cs="B Nazanin" w:hint="cs"/>
          <w:sz w:val="24"/>
          <w:szCs w:val="24"/>
          <w:rtl/>
          <w:lang w:eastAsia="x-none" w:bidi="fa-IR"/>
        </w:rPr>
        <w:t>م</w:t>
      </w:r>
      <w:r w:rsidR="00AD7B2F">
        <w:rPr>
          <w:rFonts w:eastAsia="Times New Roman" w:cs="B Nazanin" w:hint="cs"/>
          <w:sz w:val="24"/>
          <w:szCs w:val="24"/>
          <w:rtl/>
          <w:lang w:eastAsia="x-none" w:bidi="fa-IR"/>
        </w:rPr>
        <w:t xml:space="preserve">تصل شده و برد از طریق رابط سریال </w:t>
      </w:r>
      <w:r w:rsidR="00AD7B2F">
        <w:rPr>
          <w:rFonts w:eastAsia="Times New Roman" w:cs="B Nazanin"/>
          <w:sz w:val="24"/>
          <w:szCs w:val="24"/>
          <w:lang w:eastAsia="x-none" w:bidi="fa-IR"/>
        </w:rPr>
        <w:t>RS422</w:t>
      </w:r>
      <w:r w:rsidR="00AD7B2F">
        <w:rPr>
          <w:rFonts w:eastAsia="Times New Roman" w:cs="B Nazanin" w:hint="cs"/>
          <w:sz w:val="24"/>
          <w:szCs w:val="24"/>
          <w:rtl/>
          <w:lang w:eastAsia="x-none" w:bidi="fa-IR"/>
        </w:rPr>
        <w:t xml:space="preserve"> </w:t>
      </w:r>
      <w:r w:rsidR="00BF1089">
        <w:rPr>
          <w:rFonts w:eastAsia="Times New Roman" w:cs="B Nazanin" w:hint="cs"/>
          <w:sz w:val="24"/>
          <w:szCs w:val="24"/>
          <w:rtl/>
          <w:lang w:eastAsia="x-none" w:bidi="fa-IR"/>
        </w:rPr>
        <w:t xml:space="preserve"> به برد دیجیتال متصل شد</w:t>
      </w:r>
      <w:r w:rsidR="00AD7B2F">
        <w:rPr>
          <w:rFonts w:eastAsia="Times New Roman" w:cs="B Nazanin" w:hint="cs"/>
          <w:sz w:val="24"/>
          <w:szCs w:val="24"/>
          <w:rtl/>
          <w:lang w:eastAsia="x-none" w:bidi="fa-IR"/>
        </w:rPr>
        <w:t xml:space="preserve">. اطلاعلات در برد دیجیتال مدوله شده </w:t>
      </w:r>
      <w:r w:rsidR="005D5882">
        <w:rPr>
          <w:rFonts w:eastAsia="Times New Roman" w:cs="B Nazanin" w:hint="cs"/>
          <w:sz w:val="24"/>
          <w:szCs w:val="24"/>
          <w:rtl/>
          <w:lang w:eastAsia="x-none" w:bidi="fa-IR"/>
        </w:rPr>
        <w:t>(</w:t>
      </w:r>
      <w:r w:rsidR="00AD7B2F">
        <w:rPr>
          <w:rFonts w:eastAsia="Times New Roman" w:cs="B Nazanin" w:hint="cs"/>
          <w:sz w:val="24"/>
          <w:szCs w:val="24"/>
          <w:rtl/>
          <w:lang w:eastAsia="x-none" w:bidi="fa-IR"/>
        </w:rPr>
        <w:t xml:space="preserve">از طریق مدولایسون  </w:t>
      </w:r>
      <w:proofErr w:type="spellStart"/>
      <w:r w:rsidR="00AD7B2F">
        <w:rPr>
          <w:rFonts w:eastAsia="Times New Roman" w:cs="B Nazanin"/>
          <w:sz w:val="24"/>
          <w:szCs w:val="24"/>
          <w:lang w:eastAsia="x-none" w:bidi="fa-IR"/>
        </w:rPr>
        <w:t>qpsk</w:t>
      </w:r>
      <w:proofErr w:type="spellEnd"/>
      <w:r w:rsidR="005D5882">
        <w:rPr>
          <w:rFonts w:eastAsia="Times New Roman" w:cs="B Nazanin" w:hint="cs"/>
          <w:sz w:val="24"/>
          <w:szCs w:val="24"/>
          <w:rtl/>
          <w:lang w:eastAsia="x-none" w:bidi="fa-IR"/>
        </w:rPr>
        <w:t xml:space="preserve">) </w:t>
      </w:r>
      <w:r w:rsidR="00AD7B2F">
        <w:rPr>
          <w:rFonts w:eastAsia="Times New Roman" w:cs="B Nazanin" w:hint="cs"/>
          <w:sz w:val="24"/>
          <w:szCs w:val="24"/>
          <w:rtl/>
          <w:lang w:eastAsia="x-none" w:bidi="fa-IR"/>
        </w:rPr>
        <w:t xml:space="preserve">و به بخش </w:t>
      </w:r>
      <w:r w:rsidR="00AD7B2F">
        <w:rPr>
          <w:rFonts w:eastAsia="Times New Roman" w:cs="B Nazanin"/>
          <w:sz w:val="24"/>
          <w:szCs w:val="24"/>
          <w:lang w:eastAsia="x-none" w:bidi="fa-IR"/>
        </w:rPr>
        <w:t>RF</w:t>
      </w:r>
      <w:r w:rsidR="00AD7B2F">
        <w:rPr>
          <w:rFonts w:eastAsia="Times New Roman" w:cs="B Nazanin" w:hint="cs"/>
          <w:sz w:val="24"/>
          <w:szCs w:val="24"/>
          <w:rtl/>
          <w:lang w:eastAsia="x-none" w:bidi="fa-IR"/>
        </w:rPr>
        <w:t xml:space="preserve"> فرستاده و از طریق انتن فرستاده می شود. در طرف مقابل اطلاعات از طریق بخش </w:t>
      </w:r>
      <w:r w:rsidR="00AD7B2F">
        <w:rPr>
          <w:rFonts w:eastAsia="Times New Roman" w:cs="B Nazanin"/>
          <w:sz w:val="24"/>
          <w:szCs w:val="24"/>
          <w:lang w:eastAsia="x-none" w:bidi="fa-IR"/>
        </w:rPr>
        <w:t xml:space="preserve">RF </w:t>
      </w:r>
      <w:r w:rsidR="008A5029">
        <w:rPr>
          <w:rFonts w:eastAsia="Times New Roman" w:cs="B Nazanin" w:hint="cs"/>
          <w:sz w:val="24"/>
          <w:szCs w:val="24"/>
          <w:rtl/>
          <w:lang w:eastAsia="x-none" w:bidi="fa-IR"/>
        </w:rPr>
        <w:t xml:space="preserve"> </w:t>
      </w:r>
      <w:r w:rsidR="00AD7B2F">
        <w:rPr>
          <w:rFonts w:eastAsia="Times New Roman" w:cs="B Nazanin" w:hint="cs"/>
          <w:sz w:val="24"/>
          <w:szCs w:val="24"/>
          <w:rtl/>
          <w:lang w:eastAsia="x-none" w:bidi="fa-IR"/>
        </w:rPr>
        <w:t xml:space="preserve">دریافت و به برد دیجیتال ارسال </w:t>
      </w:r>
      <w:r w:rsidR="008A5029">
        <w:rPr>
          <w:rFonts w:eastAsia="Times New Roman" w:cs="B Nazanin" w:hint="cs"/>
          <w:sz w:val="24"/>
          <w:szCs w:val="24"/>
          <w:rtl/>
          <w:lang w:eastAsia="x-none" w:bidi="fa-IR"/>
        </w:rPr>
        <w:t>می شود.</w:t>
      </w:r>
      <w:r w:rsidR="00AD7B2F">
        <w:rPr>
          <w:rFonts w:eastAsia="Times New Roman" w:cs="B Nazanin" w:hint="cs"/>
          <w:sz w:val="24"/>
          <w:szCs w:val="24"/>
          <w:rtl/>
          <w:lang w:eastAsia="x-none" w:bidi="fa-IR"/>
        </w:rPr>
        <w:t xml:space="preserve"> س</w:t>
      </w:r>
      <w:r w:rsidR="008A5029">
        <w:rPr>
          <w:rFonts w:eastAsia="Times New Roman" w:cs="B Nazanin" w:hint="cs"/>
          <w:sz w:val="24"/>
          <w:szCs w:val="24"/>
          <w:rtl/>
          <w:lang w:eastAsia="x-none" w:bidi="fa-IR"/>
        </w:rPr>
        <w:t>پ</w:t>
      </w:r>
      <w:r w:rsidR="00AD7B2F">
        <w:rPr>
          <w:rFonts w:eastAsia="Times New Roman" w:cs="B Nazanin" w:hint="cs"/>
          <w:sz w:val="24"/>
          <w:szCs w:val="24"/>
          <w:rtl/>
          <w:lang w:eastAsia="x-none" w:bidi="fa-IR"/>
        </w:rPr>
        <w:t xml:space="preserve">س اطلاعات دمودوله شده و با پروتکل </w:t>
      </w:r>
      <w:r w:rsidR="00AD7B2F">
        <w:rPr>
          <w:rFonts w:eastAsia="Times New Roman" w:cs="B Nazanin"/>
          <w:sz w:val="24"/>
          <w:szCs w:val="24"/>
          <w:lang w:eastAsia="x-none" w:bidi="fa-IR"/>
        </w:rPr>
        <w:t>RS422</w:t>
      </w:r>
      <w:r w:rsidR="00AD7B2F">
        <w:rPr>
          <w:rFonts w:eastAsia="Times New Roman" w:cs="B Nazanin" w:hint="cs"/>
          <w:sz w:val="24"/>
          <w:szCs w:val="24"/>
          <w:rtl/>
          <w:lang w:eastAsia="x-none" w:bidi="fa-IR"/>
        </w:rPr>
        <w:t xml:space="preserve"> </w:t>
      </w:r>
      <w:r w:rsidR="005D5882">
        <w:rPr>
          <w:rFonts w:eastAsia="Times New Roman" w:cs="B Nazanin" w:hint="cs"/>
          <w:sz w:val="24"/>
          <w:szCs w:val="24"/>
          <w:rtl/>
          <w:lang w:eastAsia="x-none" w:bidi="fa-IR"/>
        </w:rPr>
        <w:t>به برد</w:t>
      </w:r>
      <w:r w:rsidR="005D5882" w:rsidRPr="006D7B8F">
        <w:rPr>
          <w:rFonts w:eastAsia="Times New Roman" w:cs="B Nazanin"/>
          <w:sz w:val="24"/>
          <w:szCs w:val="24"/>
          <w:lang w:eastAsia="x-none" w:bidi="fa-IR"/>
        </w:rPr>
        <w:t>raspberry pi</w:t>
      </w:r>
      <w:r w:rsidR="005D5882">
        <w:rPr>
          <w:rFonts w:eastAsia="Times New Roman" w:cs="B Nazanin"/>
          <w:sz w:val="24"/>
          <w:szCs w:val="24"/>
          <w:lang w:eastAsia="x-none" w:bidi="fa-IR"/>
        </w:rPr>
        <w:t xml:space="preserve"> </w:t>
      </w:r>
      <w:r w:rsidR="005D5882">
        <w:rPr>
          <w:rFonts w:eastAsia="Times New Roman" w:cs="B Nazanin" w:hint="cs"/>
          <w:sz w:val="24"/>
          <w:szCs w:val="24"/>
          <w:rtl/>
          <w:lang w:eastAsia="x-none" w:bidi="fa-IR"/>
        </w:rPr>
        <w:t xml:space="preserve"> </w:t>
      </w:r>
      <w:r w:rsidR="00AD7B2F">
        <w:rPr>
          <w:rFonts w:eastAsia="Times New Roman" w:cs="B Nazanin" w:hint="cs"/>
          <w:sz w:val="24"/>
          <w:szCs w:val="24"/>
          <w:rtl/>
          <w:lang w:eastAsia="x-none" w:bidi="fa-IR"/>
        </w:rPr>
        <w:t xml:space="preserve">منتقل شده و از طریق کابل </w:t>
      </w:r>
      <w:r w:rsidR="00076354">
        <w:rPr>
          <w:rFonts w:eastAsia="Times New Roman" w:cs="B Nazanin"/>
          <w:sz w:val="24"/>
          <w:szCs w:val="24"/>
          <w:lang w:eastAsia="x-none" w:bidi="fa-IR"/>
        </w:rPr>
        <w:t>LAN</w:t>
      </w:r>
      <w:r w:rsidR="00076354">
        <w:rPr>
          <w:rFonts w:eastAsia="Times New Roman" w:cs="B Nazanin" w:hint="cs"/>
          <w:sz w:val="24"/>
          <w:szCs w:val="24"/>
          <w:rtl/>
          <w:lang w:eastAsia="x-none" w:bidi="fa-IR"/>
        </w:rPr>
        <w:t xml:space="preserve"> </w:t>
      </w:r>
      <w:r w:rsidR="00AD7B2F">
        <w:rPr>
          <w:rFonts w:eastAsia="Times New Roman" w:cs="B Nazanin" w:hint="cs"/>
          <w:sz w:val="24"/>
          <w:szCs w:val="24"/>
          <w:rtl/>
          <w:lang w:eastAsia="x-none" w:bidi="fa-IR"/>
        </w:rPr>
        <w:t>به تلفن ارسال می شود.</w:t>
      </w:r>
      <w:r w:rsidR="00735517">
        <w:rPr>
          <w:rFonts w:eastAsia="Times New Roman" w:cs="B Nazanin" w:hint="cs"/>
          <w:sz w:val="24"/>
          <w:szCs w:val="24"/>
          <w:rtl/>
          <w:lang w:eastAsia="x-none" w:bidi="fa-IR"/>
        </w:rPr>
        <w:t xml:space="preserve"> </w:t>
      </w:r>
      <w:r w:rsidR="00AD7B2F">
        <w:rPr>
          <w:rFonts w:eastAsia="Times New Roman" w:cs="B Nazanin" w:hint="cs"/>
          <w:sz w:val="24"/>
          <w:szCs w:val="24"/>
          <w:rtl/>
          <w:lang w:eastAsia="x-none" w:bidi="fa-IR"/>
        </w:rPr>
        <w:t xml:space="preserve">برای ارزیابی میزان تاخیر ابتدا سیگنال ورودی را از طریق </w:t>
      </w:r>
      <w:r w:rsidR="008A5029">
        <w:rPr>
          <w:rFonts w:eastAsia="Times New Roman" w:cs="B Nazanin" w:hint="cs"/>
          <w:sz w:val="24"/>
          <w:szCs w:val="24"/>
          <w:rtl/>
          <w:lang w:eastAsia="x-none" w:bidi="fa-IR"/>
        </w:rPr>
        <w:t>مولد سینگنال</w:t>
      </w:r>
      <w:r w:rsidR="00AD7B2F">
        <w:rPr>
          <w:rFonts w:eastAsia="Times New Roman" w:cs="B Nazanin" w:hint="cs"/>
          <w:sz w:val="24"/>
          <w:szCs w:val="24"/>
          <w:rtl/>
          <w:lang w:eastAsia="x-none" w:bidi="fa-IR"/>
        </w:rPr>
        <w:t xml:space="preserve"> به ورودی تلفن ها دادیم و همین سیگنال به </w:t>
      </w:r>
      <w:r w:rsidR="00076EA6" w:rsidRPr="00076EA6">
        <w:rPr>
          <w:rFonts w:eastAsia="Times New Roman" w:cs="B Nazanin"/>
          <w:sz w:val="24"/>
          <w:szCs w:val="24"/>
          <w:rtl/>
          <w:lang w:eastAsia="x-none" w:bidi="fa-IR"/>
        </w:rPr>
        <w:t>اس</w:t>
      </w:r>
      <w:r w:rsidR="00076EA6" w:rsidRPr="00076EA6">
        <w:rPr>
          <w:rFonts w:eastAsia="Times New Roman" w:cs="B Nazanin" w:hint="cs"/>
          <w:sz w:val="24"/>
          <w:szCs w:val="24"/>
          <w:rtl/>
          <w:lang w:eastAsia="x-none" w:bidi="fa-IR"/>
        </w:rPr>
        <w:t xml:space="preserve">یلوسکوپ </w:t>
      </w:r>
      <w:r w:rsidR="008A5029">
        <w:rPr>
          <w:rFonts w:eastAsia="Times New Roman" w:cs="B Nazanin" w:hint="cs"/>
          <w:sz w:val="24"/>
          <w:szCs w:val="24"/>
          <w:rtl/>
          <w:lang w:eastAsia="x-none" w:bidi="fa-IR"/>
        </w:rPr>
        <w:t>وصل شد</w:t>
      </w:r>
      <w:r w:rsidR="00AD7B2F">
        <w:rPr>
          <w:rFonts w:eastAsia="Times New Roman" w:cs="B Nazanin" w:hint="cs"/>
          <w:sz w:val="24"/>
          <w:szCs w:val="24"/>
          <w:rtl/>
          <w:lang w:eastAsia="x-none" w:bidi="fa-IR"/>
        </w:rPr>
        <w:t xml:space="preserve">. در طرف دیگر از خروحی تلفن سیگنال </w:t>
      </w:r>
      <w:r w:rsidR="00A50E41">
        <w:rPr>
          <w:rFonts w:eastAsia="Times New Roman" w:cs="B Nazanin" w:hint="cs"/>
          <w:sz w:val="24"/>
          <w:szCs w:val="24"/>
          <w:rtl/>
          <w:lang w:eastAsia="x-none" w:bidi="fa-IR"/>
        </w:rPr>
        <w:t xml:space="preserve">به </w:t>
      </w:r>
      <w:r w:rsidR="008A5029">
        <w:rPr>
          <w:rFonts w:eastAsia="Times New Roman" w:cs="B Nazanin" w:hint="cs"/>
          <w:sz w:val="24"/>
          <w:szCs w:val="24"/>
          <w:rtl/>
          <w:lang w:eastAsia="x-none" w:bidi="fa-IR"/>
        </w:rPr>
        <w:t xml:space="preserve">کانال دیگر </w:t>
      </w:r>
      <w:r w:rsidR="00A50E41" w:rsidRPr="00A50E41">
        <w:rPr>
          <w:rFonts w:eastAsia="Times New Roman" w:cs="B Nazanin"/>
          <w:sz w:val="24"/>
          <w:szCs w:val="24"/>
          <w:rtl/>
          <w:lang w:eastAsia="x-none" w:bidi="fa-IR"/>
        </w:rPr>
        <w:t>اس</w:t>
      </w:r>
      <w:r w:rsidR="00A50E41" w:rsidRPr="00A50E41">
        <w:rPr>
          <w:rFonts w:eastAsia="Times New Roman" w:cs="B Nazanin" w:hint="cs"/>
          <w:sz w:val="24"/>
          <w:szCs w:val="24"/>
          <w:rtl/>
          <w:lang w:eastAsia="x-none" w:bidi="fa-IR"/>
        </w:rPr>
        <w:t xml:space="preserve">یلوسکوپ </w:t>
      </w:r>
      <w:r w:rsidR="008A5029">
        <w:rPr>
          <w:rFonts w:eastAsia="Times New Roman" w:cs="B Nazanin" w:hint="cs"/>
          <w:sz w:val="24"/>
          <w:szCs w:val="24"/>
          <w:rtl/>
          <w:lang w:eastAsia="x-none" w:bidi="fa-IR"/>
        </w:rPr>
        <w:t>متصل شده</w:t>
      </w:r>
      <w:r w:rsidR="00AD7B2F">
        <w:rPr>
          <w:rFonts w:eastAsia="Times New Roman" w:cs="B Nazanin" w:hint="cs"/>
          <w:sz w:val="24"/>
          <w:szCs w:val="24"/>
          <w:rtl/>
          <w:lang w:eastAsia="x-none" w:bidi="fa-IR"/>
        </w:rPr>
        <w:t xml:space="preserve"> و تاخیر </w:t>
      </w:r>
      <w:r w:rsidR="008A5029">
        <w:rPr>
          <w:rFonts w:eastAsia="Times New Roman" w:cs="B Nazanin" w:hint="cs"/>
          <w:sz w:val="24"/>
          <w:szCs w:val="24"/>
          <w:rtl/>
          <w:lang w:eastAsia="x-none" w:bidi="fa-IR"/>
        </w:rPr>
        <w:t>بوجود آمده اندازه گیری شد</w:t>
      </w:r>
      <w:r w:rsidR="00AD7B2F">
        <w:rPr>
          <w:rFonts w:eastAsia="Times New Roman" w:cs="B Nazanin" w:hint="cs"/>
          <w:sz w:val="24"/>
          <w:szCs w:val="24"/>
          <w:rtl/>
          <w:lang w:eastAsia="x-none" w:bidi="fa-IR"/>
        </w:rPr>
        <w:t xml:space="preserve">. تاخیر </w:t>
      </w:r>
      <w:r w:rsidR="00DC3C4E">
        <w:rPr>
          <w:rFonts w:eastAsia="Times New Roman" w:cs="B Nazanin" w:hint="cs"/>
          <w:sz w:val="24"/>
          <w:szCs w:val="24"/>
          <w:rtl/>
          <w:lang w:eastAsia="x-none" w:bidi="fa-IR"/>
        </w:rPr>
        <w:t xml:space="preserve">به طور میانگین </w:t>
      </w:r>
      <w:r w:rsidR="008A5029">
        <w:rPr>
          <w:rFonts w:eastAsia="Times New Roman" w:cs="B Nazanin" w:hint="cs"/>
          <w:sz w:val="24"/>
          <w:szCs w:val="24"/>
          <w:rtl/>
          <w:lang w:eastAsia="x-none" w:bidi="fa-IR"/>
        </w:rPr>
        <w:t>300 میلی ثانیه بود که قابل قبول بوده و نیز از لحاظ کیفی و شنیداری نیز مشکلی در صحبت تلفنی ایجاد نمی کرد.</w:t>
      </w:r>
    </w:p>
    <w:p w14:paraId="4AE03625" w14:textId="77777777" w:rsidR="00B7642F" w:rsidRPr="00585230" w:rsidRDefault="00B7642F" w:rsidP="000F59F3">
      <w:pPr>
        <w:rPr>
          <w:rFonts w:eastAsia="Times New Roman" w:cs="B Nazanin"/>
          <w:sz w:val="24"/>
          <w:szCs w:val="24"/>
          <w:rtl/>
          <w:lang w:eastAsia="x-none" w:bidi="fa-IR"/>
        </w:rPr>
      </w:pPr>
    </w:p>
    <w:p w14:paraId="1F8B6FBB" w14:textId="77777777" w:rsidR="00576B10" w:rsidRPr="00F137C0" w:rsidRDefault="00A74556" w:rsidP="00F137C0">
      <w:pPr>
        <w:pStyle w:val="Heading2"/>
        <w:keepNext w:val="0"/>
        <w:jc w:val="left"/>
        <w:rPr>
          <w:rFonts w:cs="B Nazanin"/>
          <w:b/>
          <w:bCs/>
          <w:sz w:val="24"/>
          <w:szCs w:val="24"/>
          <w:rtl/>
        </w:rPr>
      </w:pPr>
      <w:r>
        <w:rPr>
          <w:rFonts w:cs="B Nazanin" w:hint="cs"/>
          <w:b/>
          <w:bCs/>
          <w:sz w:val="24"/>
          <w:szCs w:val="24"/>
          <w:rtl/>
        </w:rPr>
        <w:t>نتیجه گیری</w:t>
      </w:r>
    </w:p>
    <w:p w14:paraId="434A2104" w14:textId="77777777" w:rsidR="00DD6E9E" w:rsidRPr="00A75857" w:rsidRDefault="00EC6C83" w:rsidP="006C46AE">
      <w:pPr>
        <w:pStyle w:val="af0"/>
        <w:rPr>
          <w:rtl/>
        </w:rPr>
      </w:pPr>
      <w:bookmarkStart w:id="6" w:name="_Toc345410518"/>
      <w:bookmarkStart w:id="7" w:name="_Toc376183017"/>
      <w:bookmarkStart w:id="8" w:name="_Toc376590785"/>
      <w:bookmarkStart w:id="9" w:name="_Toc386291296"/>
      <w:r>
        <w:rPr>
          <w:rFonts w:hint="cs"/>
          <w:rtl/>
        </w:rPr>
        <w:tab/>
      </w:r>
      <w:r w:rsidR="00A75857">
        <w:rPr>
          <w:rFonts w:hint="cs"/>
          <w:rtl/>
        </w:rPr>
        <w:t xml:space="preserve">در این مقاله روشی برای حل چالش </w:t>
      </w:r>
      <w:r w:rsidR="00A75857" w:rsidRPr="00A75857">
        <w:rPr>
          <w:rtl/>
        </w:rPr>
        <w:t>کم بودن بودجه ل</w:t>
      </w:r>
      <w:r w:rsidR="00A75857" w:rsidRPr="00A75857">
        <w:rPr>
          <w:rFonts w:hint="cs"/>
          <w:rtl/>
        </w:rPr>
        <w:t>ینک</w:t>
      </w:r>
      <w:r w:rsidR="00A75857" w:rsidRPr="00A75857">
        <w:rPr>
          <w:rtl/>
        </w:rPr>
        <w:t xml:space="preserve"> در ارتباط</w:t>
      </w:r>
      <w:r w:rsidR="00DB660E">
        <w:rPr>
          <w:rFonts w:ascii="Cambria" w:hAnsi="Cambria" w:cs="Times New Roman" w:hint="cs"/>
          <w:rtl/>
        </w:rPr>
        <w:t>‌‌</w:t>
      </w:r>
      <w:r w:rsidR="00A75857" w:rsidRPr="00A75857">
        <w:rPr>
          <w:rFonts w:hint="cs"/>
          <w:rtl/>
        </w:rPr>
        <w:t>های</w:t>
      </w:r>
      <w:r w:rsidR="00A75857" w:rsidRPr="00A75857">
        <w:rPr>
          <w:rtl/>
        </w:rPr>
        <w:t xml:space="preserve"> فضا</w:t>
      </w:r>
      <w:r w:rsidR="00A75857" w:rsidRPr="00A75857">
        <w:rPr>
          <w:rFonts w:hint="cs"/>
          <w:rtl/>
        </w:rPr>
        <w:t>یی</w:t>
      </w:r>
      <w:r w:rsidR="00A75857" w:rsidRPr="00A75857">
        <w:rPr>
          <w:rtl/>
        </w:rPr>
        <w:t xml:space="preserve"> </w:t>
      </w:r>
      <w:r w:rsidR="00A75857">
        <w:rPr>
          <w:rFonts w:hint="cs"/>
          <w:rtl/>
        </w:rPr>
        <w:t xml:space="preserve">برای </w:t>
      </w:r>
      <w:r w:rsidR="00A75857" w:rsidRPr="00A75857">
        <w:rPr>
          <w:rtl/>
        </w:rPr>
        <w:t>تماس تلفن</w:t>
      </w:r>
      <w:r w:rsidR="00A75857" w:rsidRPr="00A75857">
        <w:rPr>
          <w:rFonts w:hint="cs"/>
          <w:rtl/>
        </w:rPr>
        <w:t>ی</w:t>
      </w:r>
      <w:r w:rsidR="00A75857" w:rsidRPr="00A75857">
        <w:rPr>
          <w:rtl/>
        </w:rPr>
        <w:t xml:space="preserve"> ب</w:t>
      </w:r>
      <w:r w:rsidR="00A75857" w:rsidRPr="00A75857">
        <w:rPr>
          <w:rFonts w:hint="cs"/>
          <w:rtl/>
        </w:rPr>
        <w:t>ین</w:t>
      </w:r>
      <w:r w:rsidR="00A75857" w:rsidRPr="00A75857">
        <w:rPr>
          <w:rtl/>
        </w:rPr>
        <w:t xml:space="preserve"> </w:t>
      </w:r>
      <w:r w:rsidR="00A75857" w:rsidRPr="00A75857">
        <w:rPr>
          <w:rFonts w:hint="cs"/>
          <w:rtl/>
        </w:rPr>
        <w:t>دو</w:t>
      </w:r>
      <w:r w:rsidR="00A75857" w:rsidRPr="00A75857">
        <w:rPr>
          <w:rtl/>
        </w:rPr>
        <w:t xml:space="preserve"> ا</w:t>
      </w:r>
      <w:r w:rsidR="00A75857" w:rsidRPr="00A75857">
        <w:rPr>
          <w:rFonts w:hint="cs"/>
          <w:rtl/>
        </w:rPr>
        <w:t>یستگاه</w:t>
      </w:r>
      <w:r w:rsidR="00A75857" w:rsidRPr="00A75857">
        <w:rPr>
          <w:rtl/>
        </w:rPr>
        <w:t xml:space="preserve"> زم</w:t>
      </w:r>
      <w:r w:rsidR="00A75857" w:rsidRPr="00A75857">
        <w:rPr>
          <w:rFonts w:hint="cs"/>
          <w:rtl/>
        </w:rPr>
        <w:t>ینی</w:t>
      </w:r>
      <w:r w:rsidR="00A75857" w:rsidRPr="00A75857">
        <w:rPr>
          <w:rtl/>
        </w:rPr>
        <w:t xml:space="preserve"> از طر</w:t>
      </w:r>
      <w:r w:rsidR="00A75857" w:rsidRPr="00A75857">
        <w:rPr>
          <w:rFonts w:hint="cs"/>
          <w:rtl/>
        </w:rPr>
        <w:t>یق</w:t>
      </w:r>
      <w:r w:rsidR="00A75857" w:rsidRPr="00A75857">
        <w:rPr>
          <w:rtl/>
        </w:rPr>
        <w:t xml:space="preserve"> ماهواره</w:t>
      </w:r>
      <w:r w:rsidR="00A75857">
        <w:rPr>
          <w:rFonts w:hint="cs"/>
          <w:rtl/>
        </w:rPr>
        <w:t xml:space="preserve"> مطرح شد. در این کاربرد جه</w:t>
      </w:r>
      <w:r w:rsidR="00EC3CA4">
        <w:rPr>
          <w:rFonts w:hint="cs"/>
          <w:rtl/>
        </w:rPr>
        <w:t xml:space="preserve">ت دستیابی به کیفیت صدای مطلوب </w:t>
      </w:r>
      <w:r w:rsidR="00A75857">
        <w:rPr>
          <w:rFonts w:hint="cs"/>
          <w:rtl/>
        </w:rPr>
        <w:t>از معماری</w:t>
      </w:r>
      <w:r w:rsidR="00A75857" w:rsidRPr="00A75857">
        <w:rPr>
          <w:rtl/>
        </w:rPr>
        <w:t xml:space="preserve"> لا</w:t>
      </w:r>
      <w:r w:rsidR="00A75857" w:rsidRPr="00A75857">
        <w:rPr>
          <w:rFonts w:hint="cs"/>
          <w:rtl/>
        </w:rPr>
        <w:t>یه</w:t>
      </w:r>
      <w:r w:rsidR="00A75857" w:rsidRPr="00A75857">
        <w:rPr>
          <w:rtl/>
        </w:rPr>
        <w:t xml:space="preserve"> ا</w:t>
      </w:r>
      <w:r w:rsidR="00A75857" w:rsidRPr="00A75857">
        <w:rPr>
          <w:rFonts w:hint="cs"/>
          <w:rtl/>
        </w:rPr>
        <w:t>ی</w:t>
      </w:r>
      <w:r w:rsidR="00A75857">
        <w:rPr>
          <w:rFonts w:hint="cs"/>
          <w:rtl/>
        </w:rPr>
        <w:t>،</w:t>
      </w:r>
      <w:r w:rsidR="00EC3CA4">
        <w:rPr>
          <w:rFonts w:hint="cs"/>
          <w:rtl/>
        </w:rPr>
        <w:t xml:space="preserve"> بر</w:t>
      </w:r>
      <w:r w:rsidR="00A75857">
        <w:rPr>
          <w:rFonts w:hint="cs"/>
          <w:rtl/>
        </w:rPr>
        <w:t xml:space="preserve"> </w:t>
      </w:r>
      <w:r w:rsidR="00A75857" w:rsidRPr="00A75857">
        <w:rPr>
          <w:rtl/>
        </w:rPr>
        <w:t xml:space="preserve">بستر </w:t>
      </w:r>
      <w:r w:rsidR="00A75857">
        <w:t>VOIP</w:t>
      </w:r>
      <w:r w:rsidR="00A75857">
        <w:rPr>
          <w:rFonts w:hint="cs"/>
          <w:rtl/>
        </w:rPr>
        <w:t xml:space="preserve"> و </w:t>
      </w:r>
      <w:r w:rsidR="00A75857" w:rsidRPr="00A75857">
        <w:rPr>
          <w:rtl/>
        </w:rPr>
        <w:t xml:space="preserve">با استفاده از کدک </w:t>
      </w:r>
      <w:r w:rsidR="00A75857" w:rsidRPr="00A75857">
        <w:t>G729(Annex A or B)</w:t>
      </w:r>
      <w:r w:rsidR="00EC3CA4">
        <w:rPr>
          <w:rFonts w:hint="cs"/>
          <w:rtl/>
        </w:rPr>
        <w:t xml:space="preserve"> استفاده گردید. در نهایت این نرم افزار توسط افراد خبره مورد بررسی و ارزیابی قرار گرفت و در نهایت پس از اعمال اصلاحات</w:t>
      </w:r>
      <w:r w:rsidR="003114E2">
        <w:rPr>
          <w:rFonts w:hint="cs"/>
          <w:rtl/>
        </w:rPr>
        <w:t>،</w:t>
      </w:r>
      <w:r w:rsidR="00EC3CA4">
        <w:rPr>
          <w:rFonts w:hint="cs"/>
          <w:rtl/>
        </w:rPr>
        <w:t xml:space="preserve"> مورد تایید قرار گرفت.</w:t>
      </w:r>
    </w:p>
    <w:p w14:paraId="0DE16641" w14:textId="77777777" w:rsidR="00954782" w:rsidRPr="00F137C0" w:rsidRDefault="00954782" w:rsidP="006C46AE">
      <w:pPr>
        <w:pStyle w:val="af0"/>
        <w:rPr>
          <w:rtl/>
        </w:rPr>
      </w:pPr>
    </w:p>
    <w:p w14:paraId="1B1C9040" w14:textId="783B8E70" w:rsidR="00576B10" w:rsidRDefault="00576B10" w:rsidP="00F137C0">
      <w:pPr>
        <w:pStyle w:val="Heading2"/>
        <w:keepNext w:val="0"/>
        <w:jc w:val="left"/>
        <w:rPr>
          <w:rFonts w:cs="B Nazanin"/>
          <w:b/>
          <w:bCs/>
          <w:sz w:val="24"/>
          <w:szCs w:val="24"/>
          <w:lang w:bidi="fa-IR"/>
        </w:rPr>
      </w:pPr>
      <w:bookmarkStart w:id="10" w:name="_Toc386291297"/>
      <w:bookmarkEnd w:id="6"/>
      <w:bookmarkEnd w:id="7"/>
      <w:bookmarkEnd w:id="8"/>
      <w:bookmarkEnd w:id="9"/>
      <w:r w:rsidRPr="00F137C0">
        <w:rPr>
          <w:rFonts w:cs="B Nazanin" w:hint="cs"/>
          <w:b/>
          <w:bCs/>
          <w:sz w:val="24"/>
          <w:szCs w:val="24"/>
          <w:rtl/>
          <w:lang w:bidi="fa-IR"/>
        </w:rPr>
        <w:t>منابع</w:t>
      </w:r>
      <w:bookmarkEnd w:id="10"/>
    </w:p>
    <w:p w14:paraId="1FD45467" w14:textId="77777777" w:rsidR="00E41F45" w:rsidRPr="00E41F45" w:rsidRDefault="00E41F45" w:rsidP="00E41F45">
      <w:pPr>
        <w:rPr>
          <w:rtl/>
          <w:lang w:val="x-none" w:eastAsia="x-none" w:bidi="fa-IR"/>
        </w:rPr>
      </w:pPr>
    </w:p>
    <w:p w14:paraId="159C1F69" w14:textId="3490E621" w:rsidR="004F4F42" w:rsidRPr="004F4F42" w:rsidRDefault="00C30146" w:rsidP="004F4F42">
      <w:pPr>
        <w:widowControl w:val="0"/>
        <w:autoSpaceDE w:val="0"/>
        <w:autoSpaceDN w:val="0"/>
        <w:adjustRightInd w:val="0"/>
        <w:spacing w:before="240"/>
        <w:ind w:left="640" w:hanging="640"/>
        <w:rPr>
          <w:rFonts w:cs="Times New Roman"/>
          <w:noProof/>
          <w:sz w:val="24"/>
          <w:szCs w:val="24"/>
        </w:rPr>
      </w:pPr>
      <w:r>
        <w:rPr>
          <w:rtl/>
        </w:rPr>
        <w:fldChar w:fldCharType="begin" w:fldLock="1"/>
      </w:r>
      <w:r>
        <w:instrText xml:space="preserve">ADDIN Mendeley Bibliography CSL_BIBLIOGRAPHY </w:instrText>
      </w:r>
      <w:r>
        <w:rPr>
          <w:rtl/>
        </w:rPr>
        <w:fldChar w:fldCharType="separate"/>
      </w:r>
      <w:r w:rsidR="004F4F42" w:rsidRPr="004F4F42">
        <w:rPr>
          <w:rFonts w:cs="Times New Roman"/>
          <w:noProof/>
          <w:sz w:val="24"/>
          <w:szCs w:val="24"/>
        </w:rPr>
        <w:t>[1]</w:t>
      </w:r>
      <w:r w:rsidR="004F4F42" w:rsidRPr="004F4F42">
        <w:rPr>
          <w:rFonts w:cs="Times New Roman"/>
          <w:noProof/>
          <w:sz w:val="24"/>
          <w:szCs w:val="24"/>
        </w:rPr>
        <w:tab/>
        <w:t xml:space="preserve">D. Sisalem, M. Corici, S. Ehlert, and R. Popescu-Zeletin, “VDSat: Nomadic Satellite-Based VoIP Infrastructure,” in </w:t>
      </w:r>
      <w:r w:rsidR="004F4F42" w:rsidRPr="004F4F42">
        <w:rPr>
          <w:rFonts w:cs="Times New Roman"/>
          <w:i/>
          <w:iCs/>
          <w:noProof/>
          <w:sz w:val="24"/>
          <w:szCs w:val="24"/>
        </w:rPr>
        <w:t>2005 2nd International Symposium on Wireless Communication Systems</w:t>
      </w:r>
      <w:r w:rsidR="004F4F42" w:rsidRPr="004F4F42">
        <w:rPr>
          <w:rFonts w:cs="Times New Roman"/>
          <w:noProof/>
          <w:sz w:val="24"/>
          <w:szCs w:val="24"/>
        </w:rPr>
        <w:t>, 2005, pp. 619–623.</w:t>
      </w:r>
    </w:p>
    <w:p w14:paraId="216DC4FB"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2]</w:t>
      </w:r>
      <w:r w:rsidRPr="004F4F42">
        <w:rPr>
          <w:rFonts w:cs="Times New Roman"/>
          <w:noProof/>
          <w:sz w:val="24"/>
          <w:szCs w:val="24"/>
        </w:rPr>
        <w:tab/>
        <w:t xml:space="preserve">M. Ali, L. Liang, Z. Sun, and H. Cruickshank, “SIP signaling and QoS for VoIP over IPv6 DVB-RCS satellite networks,” in </w:t>
      </w:r>
      <w:r w:rsidRPr="004F4F42">
        <w:rPr>
          <w:rFonts w:cs="Times New Roman"/>
          <w:i/>
          <w:iCs/>
          <w:noProof/>
          <w:sz w:val="24"/>
          <w:szCs w:val="24"/>
        </w:rPr>
        <w:t>2009 International Workshop on Satellite and Space Communications</w:t>
      </w:r>
      <w:r w:rsidRPr="004F4F42">
        <w:rPr>
          <w:rFonts w:cs="Times New Roman"/>
          <w:noProof/>
          <w:sz w:val="24"/>
          <w:szCs w:val="24"/>
        </w:rPr>
        <w:t>, 2009, pp. 419–423.</w:t>
      </w:r>
    </w:p>
    <w:p w14:paraId="0B2A8FC1"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3]</w:t>
      </w:r>
      <w:r w:rsidRPr="004F4F42">
        <w:rPr>
          <w:rFonts w:cs="Times New Roman"/>
          <w:noProof/>
          <w:sz w:val="24"/>
          <w:szCs w:val="24"/>
        </w:rPr>
        <w:tab/>
        <w:t xml:space="preserve">G. Sarwar, R. Boreli, and E. Lochin, “Performance of VoIP with DCCP for satellite links,” in </w:t>
      </w:r>
      <w:r w:rsidRPr="004F4F42">
        <w:rPr>
          <w:rFonts w:cs="Times New Roman"/>
          <w:i/>
          <w:iCs/>
          <w:noProof/>
          <w:sz w:val="24"/>
          <w:szCs w:val="24"/>
        </w:rPr>
        <w:t>2009 IEEE International Conference on Communications</w:t>
      </w:r>
      <w:r w:rsidRPr="004F4F42">
        <w:rPr>
          <w:rFonts w:cs="Times New Roman"/>
          <w:noProof/>
          <w:sz w:val="24"/>
          <w:szCs w:val="24"/>
        </w:rPr>
        <w:t>, 2009, pp. 1–5.</w:t>
      </w:r>
    </w:p>
    <w:p w14:paraId="7AD985EC"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4]</w:t>
      </w:r>
      <w:r w:rsidRPr="004F4F42">
        <w:rPr>
          <w:rFonts w:cs="Times New Roman"/>
          <w:noProof/>
          <w:sz w:val="24"/>
          <w:szCs w:val="24"/>
        </w:rPr>
        <w:tab/>
        <w:t xml:space="preserve">B. Goode, “Voice over internet protocol (VoIP),” </w:t>
      </w:r>
      <w:r w:rsidRPr="004F4F42">
        <w:rPr>
          <w:rFonts w:cs="Times New Roman"/>
          <w:i/>
          <w:iCs/>
          <w:noProof/>
          <w:sz w:val="24"/>
          <w:szCs w:val="24"/>
        </w:rPr>
        <w:t>Proc. IEEE</w:t>
      </w:r>
      <w:r w:rsidRPr="004F4F42">
        <w:rPr>
          <w:rFonts w:cs="Times New Roman"/>
          <w:noProof/>
          <w:sz w:val="24"/>
          <w:szCs w:val="24"/>
        </w:rPr>
        <w:t>, vol. 90, no. 9, pp. 1495–1517, 2002.</w:t>
      </w:r>
    </w:p>
    <w:p w14:paraId="05F3B263"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lastRenderedPageBreak/>
        <w:t>[5]</w:t>
      </w:r>
      <w:r w:rsidRPr="004F4F42">
        <w:rPr>
          <w:rFonts w:cs="Times New Roman"/>
          <w:noProof/>
          <w:sz w:val="24"/>
          <w:szCs w:val="24"/>
        </w:rPr>
        <w:tab/>
        <w:t xml:space="preserve">T. Daengsi, C. Wutiwiwatchai, A. Preechayasomboon, and S. Sukparungsee, “A study of VoIP quality evaluation: User perception of voice quality from G. 729, G. 711 and G. 722,” in </w:t>
      </w:r>
      <w:r w:rsidRPr="004F4F42">
        <w:rPr>
          <w:rFonts w:cs="Times New Roman"/>
          <w:i/>
          <w:iCs/>
          <w:noProof/>
          <w:sz w:val="24"/>
          <w:szCs w:val="24"/>
        </w:rPr>
        <w:t>2012 IEEE Consumer Communications and Networking Conference (CCNC)</w:t>
      </w:r>
      <w:r w:rsidRPr="004F4F42">
        <w:rPr>
          <w:rFonts w:cs="Times New Roman"/>
          <w:noProof/>
          <w:sz w:val="24"/>
          <w:szCs w:val="24"/>
        </w:rPr>
        <w:t>, 2012, pp. 342–345.</w:t>
      </w:r>
    </w:p>
    <w:p w14:paraId="710F38FC"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6]</w:t>
      </w:r>
      <w:r w:rsidRPr="004F4F42">
        <w:rPr>
          <w:rFonts w:cs="Times New Roman"/>
          <w:noProof/>
          <w:sz w:val="24"/>
          <w:szCs w:val="24"/>
        </w:rPr>
        <w:tab/>
        <w:t xml:space="preserve">B. A. Forouzan and S. C. Fegan, </w:t>
      </w:r>
      <w:r w:rsidRPr="004F4F42">
        <w:rPr>
          <w:rFonts w:cs="Times New Roman"/>
          <w:i/>
          <w:iCs/>
          <w:noProof/>
          <w:sz w:val="24"/>
          <w:szCs w:val="24"/>
        </w:rPr>
        <w:t>TCP/IP protocol suite</w:t>
      </w:r>
      <w:r w:rsidRPr="004F4F42">
        <w:rPr>
          <w:rFonts w:cs="Times New Roman"/>
          <w:noProof/>
          <w:sz w:val="24"/>
          <w:szCs w:val="24"/>
        </w:rPr>
        <w:t>, vol. 2. McGraw-Hill, 2006.</w:t>
      </w:r>
    </w:p>
    <w:p w14:paraId="7009FE26"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7]</w:t>
      </w:r>
      <w:r w:rsidRPr="004F4F42">
        <w:rPr>
          <w:rFonts w:cs="Times New Roman"/>
          <w:noProof/>
          <w:sz w:val="24"/>
          <w:szCs w:val="24"/>
        </w:rPr>
        <w:tab/>
        <w:t>S. Donovan, “The sip info method,” 2000.</w:t>
      </w:r>
    </w:p>
    <w:p w14:paraId="4A67F981" w14:textId="77777777" w:rsidR="004F4F42" w:rsidRPr="004F4F42" w:rsidRDefault="004F4F42" w:rsidP="004F4F42">
      <w:pPr>
        <w:widowControl w:val="0"/>
        <w:autoSpaceDE w:val="0"/>
        <w:autoSpaceDN w:val="0"/>
        <w:adjustRightInd w:val="0"/>
        <w:spacing w:before="240"/>
        <w:ind w:left="640" w:hanging="640"/>
        <w:rPr>
          <w:rFonts w:cs="Times New Roman"/>
          <w:noProof/>
          <w:sz w:val="24"/>
          <w:szCs w:val="24"/>
        </w:rPr>
      </w:pPr>
      <w:r w:rsidRPr="004F4F42">
        <w:rPr>
          <w:rFonts w:cs="Times New Roman"/>
          <w:noProof/>
          <w:sz w:val="24"/>
          <w:szCs w:val="24"/>
        </w:rPr>
        <w:t>[8]</w:t>
      </w:r>
      <w:r w:rsidRPr="004F4F42">
        <w:rPr>
          <w:rFonts w:cs="Times New Roman"/>
          <w:noProof/>
          <w:sz w:val="24"/>
          <w:szCs w:val="24"/>
        </w:rPr>
        <w:tab/>
        <w:t>V. Jacobson, R. Frederick, S. Casner, and H. Schulzrinne, “RTP: A transport protocol for real-time applications,” 2003.</w:t>
      </w:r>
    </w:p>
    <w:p w14:paraId="11DBB3E4" w14:textId="77777777" w:rsidR="004F4F42" w:rsidRPr="004F4F42" w:rsidRDefault="004F4F42" w:rsidP="004F4F42">
      <w:pPr>
        <w:widowControl w:val="0"/>
        <w:autoSpaceDE w:val="0"/>
        <w:autoSpaceDN w:val="0"/>
        <w:adjustRightInd w:val="0"/>
        <w:spacing w:before="240"/>
        <w:ind w:left="640" w:hanging="640"/>
        <w:rPr>
          <w:rFonts w:cs="Times New Roman"/>
          <w:noProof/>
          <w:sz w:val="24"/>
        </w:rPr>
      </w:pPr>
      <w:r w:rsidRPr="004F4F42">
        <w:rPr>
          <w:rFonts w:cs="Times New Roman"/>
          <w:noProof/>
          <w:sz w:val="24"/>
          <w:szCs w:val="24"/>
        </w:rPr>
        <w:t>[9]</w:t>
      </w:r>
      <w:r w:rsidRPr="004F4F42">
        <w:rPr>
          <w:rFonts w:cs="Times New Roman"/>
          <w:noProof/>
          <w:sz w:val="24"/>
          <w:szCs w:val="24"/>
        </w:rPr>
        <w:tab/>
        <w:t xml:space="preserve">H. C. Quatrini Carvalho Passos Guimarães, S. B. Pena, J. de L. Lopes, C. T. Lopes, and A. L. de Barros, “Experts for validation studies in nursing: new proposal and selection criteria,” </w:t>
      </w:r>
      <w:r w:rsidRPr="004F4F42">
        <w:rPr>
          <w:rFonts w:cs="Times New Roman"/>
          <w:i/>
          <w:iCs/>
          <w:noProof/>
          <w:sz w:val="24"/>
          <w:szCs w:val="24"/>
        </w:rPr>
        <w:t>Int. J. Nurs. Knowl.</w:t>
      </w:r>
      <w:r w:rsidRPr="004F4F42">
        <w:rPr>
          <w:rFonts w:cs="Times New Roman"/>
          <w:noProof/>
          <w:sz w:val="24"/>
          <w:szCs w:val="24"/>
        </w:rPr>
        <w:t>, vol. 27, no. 3, pp. 130–135, 2016.</w:t>
      </w:r>
    </w:p>
    <w:p w14:paraId="3E0462AF" w14:textId="77777777" w:rsidR="00954782" w:rsidRPr="007562F2" w:rsidRDefault="00C30146" w:rsidP="006C46AE">
      <w:pPr>
        <w:pStyle w:val="af0"/>
        <w:bidi w:val="0"/>
      </w:pPr>
      <w:r>
        <w:rPr>
          <w:rtl/>
        </w:rPr>
        <w:fldChar w:fldCharType="end"/>
      </w:r>
    </w:p>
    <w:sectPr w:rsidR="00954782" w:rsidRPr="007562F2" w:rsidSect="003136C1">
      <w:headerReference w:type="even" r:id="rId10"/>
      <w:headerReference w:type="default" r:id="rId11"/>
      <w:headerReference w:type="first" r:id="rId12"/>
      <w:footnotePr>
        <w:numRestart w:val="eachPage"/>
      </w:footnotePr>
      <w:pgSz w:w="11907" w:h="16839" w:code="9"/>
      <w:pgMar w:top="1418" w:right="1134" w:bottom="1134" w:left="1134" w:header="680" w:footer="720" w:gutter="0"/>
      <w:pgNumType w:start="1"/>
      <w:cols w:space="720"/>
      <w:titlePg/>
      <w:bidi/>
      <w:rtlGutter/>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7705C1" w14:textId="77777777" w:rsidR="00C17256" w:rsidRDefault="00C17256">
      <w:r>
        <w:separator/>
      </w:r>
    </w:p>
  </w:endnote>
  <w:endnote w:type="continuationSeparator" w:id="0">
    <w:p w14:paraId="6786C56B" w14:textId="77777777" w:rsidR="00C17256" w:rsidRDefault="00C172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Zar">
    <w:panose1 w:val="000005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tr">
    <w:panose1 w:val="000000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A00002BF" w:usb1="68C7FCFB" w:usb2="00000010" w:usb3="00000000" w:csb0="0002009F" w:csb1="00000000"/>
  </w:font>
  <w:font w:name="Traditional Arabic">
    <w:panose1 w:val="02010000000000000000"/>
    <w:charset w:val="00"/>
    <w:family w:val="roman"/>
    <w:pitch w:val="variable"/>
    <w:sig w:usb0="00002003" w:usb1="80000000" w:usb2="00000008" w:usb3="00000000" w:csb0="00000041" w:csb1="00000000"/>
  </w:font>
  <w:font w:name="Lotus">
    <w:panose1 w:val="000005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Roya">
    <w:altName w:val="Courier New"/>
    <w:panose1 w:val="00000500000000000000"/>
    <w:charset w:val="B2"/>
    <w:family w:val="auto"/>
    <w:pitch w:val="variable"/>
    <w:sig w:usb0="00002000"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Nazanin">
    <w:charset w:val="B2"/>
    <w:family w:val="auto"/>
    <w:pitch w:val="variable"/>
    <w:sig w:usb0="00002001" w:usb1="80000000" w:usb2="00000008" w:usb3="00000000" w:csb0="00000040" w:csb1="00000000"/>
  </w:font>
  <w:font w:name="BNazani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C5410E" w14:textId="77777777" w:rsidR="00C17256" w:rsidRPr="007568F0" w:rsidRDefault="00C17256" w:rsidP="007568F0">
      <w:pPr>
        <w:pStyle w:val="Footer"/>
        <w:jc w:val="right"/>
        <w:rPr>
          <w:rtl/>
        </w:rPr>
      </w:pPr>
      <w:r>
        <w:separator/>
      </w:r>
    </w:p>
  </w:footnote>
  <w:footnote w:type="continuationSeparator" w:id="0">
    <w:p w14:paraId="4933E21E" w14:textId="77777777" w:rsidR="00C17256" w:rsidRDefault="00C17256" w:rsidP="00FA657B">
      <w:pPr>
        <w:rPr>
          <w:lang w:bidi="fa-IR"/>
        </w:rPr>
      </w:pPr>
      <w:r>
        <w:rPr>
          <w:rFonts w:hint="cs"/>
          <w:rtl/>
          <w:lang w:bidi="fa-IR"/>
        </w:rPr>
        <w:t>____________________________________________________________________</w:t>
      </w:r>
    </w:p>
  </w:footnote>
  <w:footnote w:type="continuationNotice" w:id="1">
    <w:p w14:paraId="695BCB7C" w14:textId="77777777" w:rsidR="00C17256" w:rsidRDefault="00C17256"/>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D1FFA7" w14:textId="4F11DF7B" w:rsidR="00F9259D" w:rsidRPr="00CE03D3" w:rsidRDefault="00223108" w:rsidP="003E74A4">
    <w:pPr>
      <w:pStyle w:val="Header"/>
    </w:pPr>
    <w:r w:rsidRPr="00F137C0">
      <w:rPr>
        <w:rFonts w:cs="B Nazanin"/>
        <w:noProof/>
        <w:sz w:val="24"/>
        <w:szCs w:val="24"/>
        <w:rtl/>
      </w:rPr>
      <mc:AlternateContent>
        <mc:Choice Requires="wps">
          <w:drawing>
            <wp:anchor distT="0" distB="0" distL="114300" distR="114300" simplePos="0" relativeHeight="251656192" behindDoc="0" locked="0" layoutInCell="1" allowOverlap="1" wp14:anchorId="1945B8F3" wp14:editId="22D4FA8D">
              <wp:simplePos x="0" y="0"/>
              <wp:positionH relativeFrom="column">
                <wp:posOffset>0</wp:posOffset>
              </wp:positionH>
              <wp:positionV relativeFrom="line">
                <wp:posOffset>240030</wp:posOffset>
              </wp:positionV>
              <wp:extent cx="6080760" cy="0"/>
              <wp:effectExtent l="19050" t="20955" r="24765" b="17145"/>
              <wp:wrapNone/>
              <wp:docPr id="4"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80760" cy="0"/>
                      </a:xfrm>
                      <a:prstGeom prst="line">
                        <a:avLst/>
                      </a:prstGeom>
                      <a:noFill/>
                      <a:ln w="317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7985B9" id="Line 8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 from="0,18.9pt" to="478.8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" strokeweight="2.5pt">
              <v:stroke linestyle="thickThin"/>
              <w10:wrap anchory="line"/>
            </v:line>
          </w:pict>
        </mc:Fallback>
      </mc:AlternateContent>
    </w:r>
    <w:r w:rsidR="00FC1A74" w:rsidRPr="00F137C0">
      <w:rPr>
        <w:rStyle w:val="PageNumber"/>
        <w:rFonts w:cs="B Nazanin" w:hint="cs"/>
        <w:sz w:val="24"/>
        <w:szCs w:val="24"/>
        <w:rtl/>
      </w:rPr>
      <w:t xml:space="preserve">    </w:t>
    </w:r>
    <w:r w:rsidR="00F9259D" w:rsidRPr="00F137C0">
      <w:rPr>
        <w:rStyle w:val="PageNumber"/>
        <w:rFonts w:cs="B Nazanin"/>
        <w:sz w:val="24"/>
        <w:szCs w:val="24"/>
        <w:rtl/>
      </w:rPr>
      <w:fldChar w:fldCharType="begin"/>
    </w:r>
    <w:r w:rsidR="00F9259D" w:rsidRPr="00F137C0">
      <w:rPr>
        <w:rStyle w:val="PageNumber"/>
        <w:rFonts w:cs="B Nazanin"/>
        <w:sz w:val="24"/>
        <w:szCs w:val="24"/>
      </w:rPr>
      <w:instrText xml:space="preserve">PAGE  </w:instrText>
    </w:r>
    <w:r w:rsidR="00F9259D" w:rsidRPr="00F137C0">
      <w:rPr>
        <w:rStyle w:val="PageNumber"/>
        <w:rFonts w:cs="B Nazanin"/>
        <w:sz w:val="24"/>
        <w:szCs w:val="24"/>
        <w:rtl/>
      </w:rPr>
      <w:fldChar w:fldCharType="separate"/>
    </w:r>
    <w:r w:rsidR="004F4F42">
      <w:rPr>
        <w:rStyle w:val="PageNumber"/>
        <w:rFonts w:cs="B Nazanin"/>
        <w:noProof/>
        <w:sz w:val="24"/>
        <w:szCs w:val="24"/>
        <w:rtl/>
      </w:rPr>
      <w:t>6</w:t>
    </w:r>
    <w:r w:rsidR="00F9259D" w:rsidRPr="00F137C0">
      <w:rPr>
        <w:rStyle w:val="PageNumber"/>
        <w:rFonts w:cs="B Nazanin"/>
        <w:sz w:val="24"/>
        <w:szCs w:val="24"/>
        <w:rtl/>
      </w:rPr>
      <w:fldChar w:fldCharType="end"/>
    </w:r>
    <w:r w:rsidR="00F9259D">
      <w:rPr>
        <w:rStyle w:val="PageNumber"/>
        <w:rFonts w:cs="B Zar" w:hint="cs"/>
        <w:sz w:val="24"/>
        <w:szCs w:val="24"/>
        <w:rtl/>
        <w:lang w:bidi="fa-IR"/>
      </w:rPr>
      <w:t xml:space="preserve">                               </w:t>
    </w:r>
    <w:r w:rsidR="003136C1">
      <w:rPr>
        <w:rStyle w:val="PageNumber"/>
        <w:rFonts w:cs="B Zar" w:hint="cs"/>
        <w:sz w:val="24"/>
        <w:szCs w:val="24"/>
        <w:rtl/>
        <w:lang w:bidi="fa-IR"/>
      </w:rPr>
      <w:t xml:space="preserve">                                               </w:t>
    </w:r>
    <w:r w:rsidR="00FC1A74">
      <w:rPr>
        <w:rStyle w:val="PageNumber"/>
        <w:rFonts w:cs="B Zar" w:hint="cs"/>
        <w:sz w:val="24"/>
        <w:szCs w:val="24"/>
        <w:rtl/>
        <w:lang w:bidi="fa-IR"/>
      </w:rPr>
      <w:t xml:space="preserve">  </w:t>
    </w:r>
    <w:r w:rsidR="003E74A4">
      <w:rPr>
        <w:rFonts w:cs="B Nazanin" w:hint="cs"/>
        <w:b/>
        <w:bCs/>
        <w:sz w:val="22"/>
        <w:szCs w:val="22"/>
        <w:rtl/>
      </w:rPr>
      <w:t>پنجمین</w:t>
    </w:r>
    <w:r w:rsidR="00FC1A74" w:rsidRPr="00F137C0">
      <w:rPr>
        <w:rFonts w:cs="B Nazanin" w:hint="cs"/>
        <w:b/>
        <w:bCs/>
        <w:sz w:val="22"/>
        <w:szCs w:val="22"/>
        <w:rtl/>
        <w:lang w:bidi="fa-IR"/>
      </w:rPr>
      <w:t xml:space="preserve"> نشست تخصصی دستاوردهای علمی و فنی پژوهشگاه فضايي</w:t>
    </w:r>
    <w:r w:rsidR="003E74A4">
      <w:rPr>
        <w:rFonts w:cs="B Nazanin" w:hint="cs"/>
        <w:b/>
        <w:bCs/>
        <w:sz w:val="22"/>
        <w:szCs w:val="22"/>
        <w:rtl/>
        <w:lang w:bidi="fa-IR"/>
      </w:rPr>
      <w:t xml:space="preserve"> ایران </w:t>
    </w:r>
    <w:r w:rsidR="00FC1A74">
      <w:rPr>
        <w:rFonts w:cs="B Zar" w:hint="cs"/>
        <w:sz w:val="24"/>
        <w:szCs w:val="24"/>
        <w:rtl/>
        <w:lang w:bidi="fa-IR"/>
      </w:rP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5B53A" w14:textId="2635A97B" w:rsidR="00F9259D" w:rsidRPr="00F137C0" w:rsidRDefault="00FC1A74" w:rsidP="003136C1">
    <w:pPr>
      <w:ind w:left="-2" w:firstLine="2"/>
      <w:jc w:val="left"/>
      <w:rPr>
        <w:rStyle w:val="PageNumber"/>
        <w:rFonts w:cs="B Nazanin"/>
        <w:b/>
        <w:bCs/>
        <w:sz w:val="24"/>
        <w:szCs w:val="24"/>
      </w:rPr>
    </w:pPr>
    <w:r w:rsidRPr="00F137C0">
      <w:rPr>
        <w:rFonts w:cs="B Nazanin" w:hint="cs"/>
        <w:b/>
        <w:bCs/>
        <w:sz w:val="24"/>
        <w:szCs w:val="24"/>
        <w:rtl/>
        <w:lang w:bidi="fa-IR"/>
      </w:rPr>
      <w:t>عنوان مقاله</w:t>
    </w:r>
    <w:r w:rsidR="00F9259D" w:rsidRPr="00F137C0">
      <w:rPr>
        <w:rFonts w:cs="B Nazanin" w:hint="cs"/>
        <w:b/>
        <w:bCs/>
        <w:sz w:val="24"/>
        <w:szCs w:val="24"/>
        <w:rtl/>
        <w:lang w:bidi="fa-IR"/>
      </w:rPr>
      <w:t xml:space="preserve"> </w:t>
    </w:r>
    <w:r w:rsidRPr="00F137C0">
      <w:rPr>
        <w:rFonts w:cs="B Nazanin" w:hint="cs"/>
        <w:b/>
        <w:bCs/>
        <w:sz w:val="24"/>
        <w:szCs w:val="24"/>
        <w:rtl/>
        <w:lang w:bidi="fa-IR"/>
      </w:rPr>
      <w:t xml:space="preserve">      </w:t>
    </w:r>
    <w:r w:rsidR="003136C1">
      <w:rPr>
        <w:rFonts w:cs="B Nazanin" w:hint="cs"/>
        <w:b/>
        <w:bCs/>
        <w:sz w:val="24"/>
        <w:szCs w:val="24"/>
        <w:rtl/>
        <w:lang w:bidi="fa-IR"/>
      </w:rPr>
      <w:t xml:space="preserve">                                                 </w:t>
    </w:r>
    <w:r w:rsidRPr="00F137C0">
      <w:rPr>
        <w:rFonts w:cs="B Nazanin" w:hint="cs"/>
        <w:b/>
        <w:bCs/>
        <w:sz w:val="24"/>
        <w:szCs w:val="24"/>
        <w:rtl/>
        <w:lang w:bidi="fa-IR"/>
      </w:rPr>
      <w:t xml:space="preserve">                        </w:t>
    </w:r>
    <w:r w:rsidR="00F137C0">
      <w:rPr>
        <w:rFonts w:cs="B Nazanin" w:hint="cs"/>
        <w:b/>
        <w:bCs/>
        <w:sz w:val="24"/>
        <w:szCs w:val="24"/>
        <w:rtl/>
        <w:lang w:bidi="fa-IR"/>
      </w:rPr>
      <w:t xml:space="preserve">     </w:t>
    </w:r>
    <w:r w:rsidR="00F137C0" w:rsidRPr="00F137C0">
      <w:rPr>
        <w:rFonts w:cs="B Nazanin" w:hint="cs"/>
        <w:b/>
        <w:bCs/>
        <w:sz w:val="24"/>
        <w:szCs w:val="24"/>
        <w:rtl/>
        <w:lang w:bidi="fa-IR"/>
      </w:rPr>
      <w:t xml:space="preserve">                          </w:t>
    </w:r>
    <w:r w:rsidRPr="00F137C0">
      <w:rPr>
        <w:rFonts w:cs="B Nazanin" w:hint="cs"/>
        <w:b/>
        <w:bCs/>
        <w:sz w:val="24"/>
        <w:szCs w:val="24"/>
        <w:rtl/>
        <w:lang w:bidi="fa-IR"/>
      </w:rPr>
      <w:t xml:space="preserve"> </w:t>
    </w:r>
    <w:r w:rsidR="00F137C0">
      <w:rPr>
        <w:rFonts w:cs="B Nazanin" w:hint="cs"/>
        <w:b/>
        <w:bCs/>
        <w:sz w:val="24"/>
        <w:szCs w:val="24"/>
        <w:rtl/>
        <w:lang w:bidi="fa-IR"/>
      </w:rPr>
      <w:t xml:space="preserve">                                  </w:t>
    </w:r>
    <w:r w:rsidR="00F9259D" w:rsidRPr="00F137C0">
      <w:rPr>
        <w:rFonts w:cs="B Nazanin" w:hint="cs"/>
        <w:b/>
        <w:bCs/>
        <w:sz w:val="24"/>
        <w:szCs w:val="24"/>
        <w:rtl/>
        <w:lang w:bidi="fa-IR"/>
      </w:rPr>
      <w:t xml:space="preserve">               </w:t>
    </w:r>
    <w:r w:rsidR="00F9259D" w:rsidRPr="00F137C0">
      <w:rPr>
        <w:rStyle w:val="PageNumber"/>
        <w:rFonts w:cs="B Nazanin"/>
        <w:b/>
        <w:bCs/>
        <w:sz w:val="24"/>
        <w:szCs w:val="24"/>
        <w:rtl/>
      </w:rPr>
      <w:fldChar w:fldCharType="begin"/>
    </w:r>
    <w:r w:rsidR="00F9259D" w:rsidRPr="00F137C0">
      <w:rPr>
        <w:rStyle w:val="PageNumber"/>
        <w:rFonts w:cs="B Nazanin"/>
        <w:b/>
        <w:bCs/>
        <w:sz w:val="24"/>
        <w:szCs w:val="24"/>
      </w:rPr>
      <w:instrText xml:space="preserve">PAGE  </w:instrText>
    </w:r>
    <w:r w:rsidR="00F9259D" w:rsidRPr="00F137C0">
      <w:rPr>
        <w:rStyle w:val="PageNumber"/>
        <w:rFonts w:cs="B Nazanin"/>
        <w:b/>
        <w:bCs/>
        <w:sz w:val="24"/>
        <w:szCs w:val="24"/>
        <w:rtl/>
      </w:rPr>
      <w:fldChar w:fldCharType="separate"/>
    </w:r>
    <w:r w:rsidR="004F4F42">
      <w:rPr>
        <w:rStyle w:val="PageNumber"/>
        <w:rFonts w:cs="B Nazanin"/>
        <w:b/>
        <w:bCs/>
        <w:noProof/>
        <w:sz w:val="24"/>
        <w:szCs w:val="24"/>
        <w:rtl/>
      </w:rPr>
      <w:t>5</w:t>
    </w:r>
    <w:r w:rsidR="00F9259D" w:rsidRPr="00F137C0">
      <w:rPr>
        <w:rStyle w:val="PageNumber"/>
        <w:rFonts w:cs="B Nazanin"/>
        <w:b/>
        <w:bCs/>
        <w:sz w:val="24"/>
        <w:szCs w:val="24"/>
        <w:rtl/>
      </w:rPr>
      <w:fldChar w:fldCharType="end"/>
    </w:r>
  </w:p>
  <w:p w14:paraId="77C65A98" w14:textId="77777777" w:rsidR="005670BF" w:rsidRDefault="00223108">
    <w:pPr>
      <w:pStyle w:val="Header"/>
    </w:pPr>
    <w:r>
      <w:rPr>
        <w:rFonts w:cs="B Zar"/>
        <w:noProof/>
        <w:sz w:val="24"/>
        <w:szCs w:val="24"/>
      </w:rPr>
      <mc:AlternateContent>
        <mc:Choice Requires="wps">
          <w:drawing>
            <wp:anchor distT="0" distB="0" distL="114300" distR="114300" simplePos="0" relativeHeight="251657216" behindDoc="0" locked="0" layoutInCell="1" allowOverlap="1" wp14:anchorId="5F9CC4E0" wp14:editId="1C39A6A2">
              <wp:simplePos x="0" y="0"/>
              <wp:positionH relativeFrom="column">
                <wp:posOffset>0</wp:posOffset>
              </wp:positionH>
              <wp:positionV relativeFrom="line">
                <wp:posOffset>-1270</wp:posOffset>
              </wp:positionV>
              <wp:extent cx="6156960" cy="0"/>
              <wp:effectExtent l="19050" t="17780" r="24765" b="20320"/>
              <wp:wrapNone/>
              <wp:docPr id="3"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6960" cy="0"/>
                      </a:xfrm>
                      <a:prstGeom prst="line">
                        <a:avLst/>
                      </a:prstGeom>
                      <a:noFill/>
                      <a:ln w="317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F17A3" id="Line 96"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 from="0,-.1pt" to="484.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" strokeweight="2.5pt">
              <v:stroke linestyle="thickThin"/>
              <w10:wrap anchory="line"/>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41E54" w14:textId="77777777" w:rsidR="00576B10" w:rsidRDefault="00223108">
    <w:pPr>
      <w:pStyle w:val="Header"/>
    </w:pPr>
    <w:r>
      <w:rPr>
        <w:noProof/>
      </w:rPr>
      <mc:AlternateContent>
        <mc:Choice Requires="wps">
          <w:drawing>
            <wp:anchor distT="0" distB="0" distL="114300" distR="114300" simplePos="0" relativeHeight="251659264" behindDoc="0" locked="0" layoutInCell="1" allowOverlap="1" wp14:anchorId="6ABA65D9" wp14:editId="0BE21D3D">
              <wp:simplePos x="0" y="0"/>
              <wp:positionH relativeFrom="column">
                <wp:posOffset>1403985</wp:posOffset>
              </wp:positionH>
              <wp:positionV relativeFrom="line">
                <wp:posOffset>172085</wp:posOffset>
              </wp:positionV>
              <wp:extent cx="4457700" cy="600075"/>
              <wp:effectExtent l="13335" t="10160" r="5715" b="8890"/>
              <wp:wrapNone/>
              <wp:docPr id="2"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60007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8E9ECF" w14:textId="77777777" w:rsidR="00C8320F" w:rsidRPr="003136C1" w:rsidRDefault="003E74A4" w:rsidP="003E74A4">
                          <w:pPr>
                            <w:jc w:val="center"/>
                            <w:rPr>
                              <w:rFonts w:cs="B Titr"/>
                              <w:sz w:val="24"/>
                              <w:szCs w:val="24"/>
                              <w:u w:val="single"/>
                              <w:rtl/>
                              <w:lang w:bidi="fa-IR"/>
                            </w:rPr>
                          </w:pPr>
                          <w:r>
                            <w:rPr>
                              <w:rFonts w:cs="B Titr" w:hint="cs"/>
                              <w:sz w:val="24"/>
                              <w:szCs w:val="24"/>
                              <w:u w:val="single"/>
                              <w:rtl/>
                              <w:lang w:bidi="fa-IR"/>
                            </w:rPr>
                            <w:t xml:space="preserve">پنجمین </w:t>
                          </w:r>
                          <w:r w:rsidR="00C8320F" w:rsidRPr="003136C1">
                            <w:rPr>
                              <w:rFonts w:cs="B Titr" w:hint="cs"/>
                              <w:sz w:val="24"/>
                              <w:szCs w:val="24"/>
                              <w:u w:val="single"/>
                              <w:rtl/>
                              <w:lang w:bidi="fa-IR"/>
                            </w:rPr>
                            <w:t>نشست تخصصی دستاوردهای علمی و فنی پژوهشگاه فضايي ايران</w:t>
                          </w:r>
                        </w:p>
                        <w:p w14:paraId="636F53A6" w14:textId="77777777" w:rsidR="00C8320F" w:rsidRPr="003136C1" w:rsidRDefault="00C8320F" w:rsidP="003E74A4">
                          <w:pPr>
                            <w:jc w:val="center"/>
                            <w:rPr>
                              <w:rFonts w:cs="B Titr"/>
                              <w:sz w:val="24"/>
                              <w:szCs w:val="24"/>
                              <w:lang w:bidi="fa-IR"/>
                            </w:rPr>
                          </w:pPr>
                          <w:r w:rsidRPr="003136C1">
                            <w:rPr>
                              <w:rFonts w:cs="B Titr" w:hint="cs"/>
                              <w:sz w:val="24"/>
                              <w:szCs w:val="24"/>
                              <w:rtl/>
                              <w:lang w:bidi="fa-IR"/>
                            </w:rPr>
                            <w:t xml:space="preserve">پژوهشگاه فضايي ايران- </w:t>
                          </w:r>
                          <w:r w:rsidR="003237B7" w:rsidRPr="003136C1">
                            <w:rPr>
                              <w:rFonts w:cs="B Titr" w:hint="cs"/>
                              <w:sz w:val="24"/>
                              <w:szCs w:val="24"/>
                              <w:rtl/>
                              <w:lang w:bidi="fa-IR"/>
                            </w:rPr>
                            <w:t>آذر 139</w:t>
                          </w:r>
                          <w:r w:rsidR="003E74A4">
                            <w:rPr>
                              <w:rFonts w:cs="B Titr" w:hint="cs"/>
                              <w:sz w:val="24"/>
                              <w:szCs w:val="24"/>
                              <w:rtl/>
                              <w:lang w:bidi="fa-IR"/>
                            </w:rPr>
                            <w:t>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6ABA65D9" id="Rectangle 100" o:spid="_x0000_s1026" style="position:absolute;left:0;text-align:left;margin-left:110.55pt;margin-top:13.55pt;width:351pt;height:4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" strokecolor="white">
              <v:textbox>
                <w:txbxContent>
                  <w:p w14:paraId="7D8E9ECF" w14:textId="77777777" w:rsidR="00C8320F" w:rsidRPr="003136C1" w:rsidRDefault="003E74A4" w:rsidP="003E74A4">
                    <w:pPr>
                      <w:jc w:val="center"/>
                      <w:rPr>
                        <w:rFonts w:cs="B Titr"/>
                        <w:sz w:val="24"/>
                        <w:szCs w:val="24"/>
                        <w:u w:val="single"/>
                        <w:rtl/>
                        <w:lang w:bidi="fa-IR"/>
                      </w:rPr>
                    </w:pPr>
                    <w:r>
                      <w:rPr>
                        <w:rFonts w:cs="B Titr" w:hint="cs"/>
                        <w:sz w:val="24"/>
                        <w:szCs w:val="24"/>
                        <w:u w:val="single"/>
                        <w:rtl/>
                        <w:lang w:bidi="fa-IR"/>
                      </w:rPr>
                      <w:t xml:space="preserve">پنجمین </w:t>
                    </w:r>
                    <w:r w:rsidR="00C8320F" w:rsidRPr="003136C1">
                      <w:rPr>
                        <w:rFonts w:cs="B Titr" w:hint="cs"/>
                        <w:sz w:val="24"/>
                        <w:szCs w:val="24"/>
                        <w:u w:val="single"/>
                        <w:rtl/>
                        <w:lang w:bidi="fa-IR"/>
                      </w:rPr>
                      <w:t>نشست تخصصی دستاوردهای علمی و فنی پژوهشگاه فضايي ايران</w:t>
                    </w:r>
                  </w:p>
                  <w:p w14:paraId="636F53A6" w14:textId="77777777" w:rsidR="00C8320F" w:rsidRPr="003136C1" w:rsidRDefault="00C8320F" w:rsidP="003E74A4">
                    <w:pPr>
                      <w:jc w:val="center"/>
                      <w:rPr>
                        <w:rFonts w:cs="B Titr"/>
                        <w:sz w:val="24"/>
                        <w:szCs w:val="24"/>
                        <w:lang w:bidi="fa-IR"/>
                      </w:rPr>
                    </w:pPr>
                    <w:r w:rsidRPr="003136C1">
                      <w:rPr>
                        <w:rFonts w:cs="B Titr" w:hint="cs"/>
                        <w:sz w:val="24"/>
                        <w:szCs w:val="24"/>
                        <w:rtl/>
                        <w:lang w:bidi="fa-IR"/>
                      </w:rPr>
                      <w:t xml:space="preserve">پژوهشگاه فضايي ايران- </w:t>
                    </w:r>
                    <w:r w:rsidR="003237B7" w:rsidRPr="003136C1">
                      <w:rPr>
                        <w:rFonts w:cs="B Titr" w:hint="cs"/>
                        <w:sz w:val="24"/>
                        <w:szCs w:val="24"/>
                        <w:rtl/>
                        <w:lang w:bidi="fa-IR"/>
                      </w:rPr>
                      <w:t>آذر 139</w:t>
                    </w:r>
                    <w:r w:rsidR="003E74A4">
                      <w:rPr>
                        <w:rFonts w:cs="B Titr" w:hint="cs"/>
                        <w:sz w:val="24"/>
                        <w:szCs w:val="24"/>
                        <w:rtl/>
                        <w:lang w:bidi="fa-IR"/>
                      </w:rPr>
                      <w:t>8</w:t>
                    </w:r>
                  </w:p>
                </w:txbxContent>
              </v:textbox>
              <w10:wrap anchory="line"/>
            </v:rect>
          </w:pict>
        </mc:Fallback>
      </mc:AlternateContent>
    </w:r>
    <w:r>
      <w:rPr>
        <w:noProof/>
      </w:rPr>
      <mc:AlternateContent>
        <mc:Choice Requires="wps">
          <w:drawing>
            <wp:anchor distT="0" distB="0" distL="114300" distR="114300" simplePos="0" relativeHeight="251658240" behindDoc="0" locked="0" layoutInCell="1" allowOverlap="1" wp14:anchorId="7C8853BF" wp14:editId="1501B522">
              <wp:simplePos x="0" y="0"/>
              <wp:positionH relativeFrom="column">
                <wp:posOffset>-46990</wp:posOffset>
              </wp:positionH>
              <wp:positionV relativeFrom="line">
                <wp:posOffset>74930</wp:posOffset>
              </wp:positionV>
              <wp:extent cx="6116320" cy="795655"/>
              <wp:effectExtent l="19685" t="17780" r="17145" b="15240"/>
              <wp:wrapNone/>
              <wp:docPr id="1"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6320" cy="795655"/>
                      </a:xfrm>
                      <a:prstGeom prst="roundRect">
                        <a:avLst>
                          <a:gd name="adj" fmla="val 16667"/>
                        </a:avLst>
                      </a:prstGeom>
                      <a:solidFill>
                        <a:srgbClr val="FFFFFF"/>
                      </a:solidFill>
                      <a:ln w="28575">
                        <a:solidFill>
                          <a:srgbClr val="A5A5A5"/>
                        </a:solidFill>
                        <a:round/>
                        <a:headEnd/>
                        <a:tailEnd/>
                      </a:ln>
                    </wps:spPr>
                    <wps:txbx>
                      <w:txbxContent>
                        <w:p w14:paraId="42488C25" w14:textId="77777777" w:rsidR="00C8320F" w:rsidRDefault="00223108" w:rsidP="00C8320F">
                          <w:pPr>
                            <w:jc w:val="right"/>
                          </w:pPr>
                          <w:r w:rsidRPr="006462CE">
                            <w:rPr>
                              <w:noProof/>
                            </w:rPr>
                            <w:drawing>
                              <wp:inline distT="0" distB="0" distL="0" distR="0" wp14:anchorId="4C04DCC2" wp14:editId="7195CA27">
                                <wp:extent cx="943610" cy="611505"/>
                                <wp:effectExtent l="0" t="0" r="0" b="0"/>
                                <wp:docPr id="5" name="Picture 1" descr="Description: 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C:\Users\f.tasviri.ISRC\Desktop\arm\آرم.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3610" cy="61150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0</wp14:pctWidth>
              </wp14:sizeRelH>
              <wp14:sizeRelV relativeFrom="page">
                <wp14:pctHeight>0</wp14:pctHeight>
              </wp14:sizeRelV>
            </wp:anchor>
          </w:drawing>
        </mc:Choice>
        <mc:Fallback>
          <w:pict>
            <v:roundrect w14:anchorId="7C8853BF" id="AutoShape 98" o:spid="_x0000_s1027" style="position:absolute;left:0;text-align:left;margin-left:-3.7pt;margin-top:5.9pt;width:481.6pt;height:6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" strokecolor="#a5a5a5" strokeweight="2.25pt">
              <v:textbox style="mso-fit-shape-to-text:t">
                <w:txbxContent>
                  <w:p w14:paraId="42488C25" w14:textId="77777777" w:rsidR="00C8320F" w:rsidRDefault="00223108" w:rsidP="00C8320F">
                    <w:pPr>
                      <w:jc w:val="right"/>
                    </w:pPr>
                    <w:r w:rsidRPr="006462CE">
                      <w:rPr>
                        <w:noProof/>
                      </w:rPr>
                      <w:drawing>
                        <wp:inline distT="0" distB="0" distL="0" distR="0" wp14:anchorId="4C04DCC2" wp14:editId="7195CA27">
                          <wp:extent cx="943610" cy="611505"/>
                          <wp:effectExtent l="0" t="0" r="0" b="0"/>
                          <wp:docPr id="5" name="Picture 1" descr="Description: Description: C:\Users\f.tasviri.ISRC\Desktop\arm\آر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C:\Users\f.tasviri.ISRC\Desktop\arm\آرم.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43610" cy="611505"/>
                                  </a:xfrm>
                                  <a:prstGeom prst="rect">
                                    <a:avLst/>
                                  </a:prstGeom>
                                  <a:noFill/>
                                  <a:ln>
                                    <a:noFill/>
                                  </a:ln>
                                </pic:spPr>
                              </pic:pic>
                            </a:graphicData>
                          </a:graphic>
                        </wp:inline>
                      </w:drawing>
                    </w:r>
                  </w:p>
                </w:txbxContent>
              </v:textbox>
              <w10:wrap anchory="line"/>
            </v:round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Description: C:\Users\ftasviri.JERC-NET\Desktop\tempplate\png\36_permium_labels_frames_custom_shapes_07b.png" style="width:720.25pt;height:720.25pt;visibility:visible" o:bullet="t">
        <v:imagedata r:id="rId1" o:title="36_permium_labels_frames_custom_shapes_07b"/>
      </v:shape>
    </w:pict>
  </w:numPicBullet>
  <w:abstractNum w:abstractNumId="0" w15:restartNumberingAfterBreak="0">
    <w:nsid w:val="06337971"/>
    <w:multiLevelType w:val="hybridMultilevel"/>
    <w:tmpl w:val="47B0866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1" w15:restartNumberingAfterBreak="0">
    <w:nsid w:val="067B406A"/>
    <w:multiLevelType w:val="hybridMultilevel"/>
    <w:tmpl w:val="ACF4B25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15:restartNumberingAfterBreak="0">
    <w:nsid w:val="07C3015A"/>
    <w:multiLevelType w:val="multilevel"/>
    <w:tmpl w:val="74EE4BE4"/>
    <w:lvl w:ilvl="0">
      <w:start w:val="1"/>
      <w:numFmt w:val="arabicAlpha"/>
      <w:pStyle w:val="Heading8"/>
      <w:suff w:val="nothing"/>
      <w:lvlText w:val="پیوست %1- "/>
      <w:lvlJc w:val="left"/>
      <w:pPr>
        <w:ind w:left="3402" w:firstLine="0"/>
      </w:pPr>
      <w:rPr>
        <w:rFonts w:hint="default"/>
      </w:rPr>
    </w:lvl>
    <w:lvl w:ilvl="1">
      <w:start w:val="1"/>
      <w:numFmt w:val="decimal"/>
      <w:pStyle w:val="a"/>
      <w:suff w:val="nothing"/>
      <w:lvlText w:val="%1-%2- "/>
      <w:lvlJc w:val="left"/>
      <w:pPr>
        <w:ind w:left="3402" w:firstLine="0"/>
      </w:pPr>
      <w:rPr>
        <w:rFonts w:hint="default"/>
      </w:rPr>
    </w:lvl>
    <w:lvl w:ilvl="2">
      <w:start w:val="1"/>
      <w:numFmt w:val="decimal"/>
      <w:pStyle w:val="a0"/>
      <w:suff w:val="nothing"/>
      <w:lvlText w:val="%1-%2-%3- "/>
      <w:lvlJc w:val="left"/>
      <w:pPr>
        <w:ind w:left="3402" w:firstLine="0"/>
      </w:pPr>
      <w:rPr>
        <w:rFonts w:hint="default"/>
      </w:rPr>
    </w:lvl>
    <w:lvl w:ilvl="3">
      <w:start w:val="1"/>
      <w:numFmt w:val="decimal"/>
      <w:pStyle w:val="a1"/>
      <w:suff w:val="nothing"/>
      <w:lvlText w:val="%1-%2-%3-%4- "/>
      <w:lvlJc w:val="left"/>
      <w:pPr>
        <w:ind w:left="3402" w:firstLine="0"/>
      </w:pPr>
      <w:rPr>
        <w:rFonts w:hint="default"/>
      </w:rPr>
    </w:lvl>
    <w:lvl w:ilvl="4">
      <w:start w:val="1"/>
      <w:numFmt w:val="decimal"/>
      <w:lvlRestart w:val="1"/>
      <w:pStyle w:val="a2"/>
      <w:suff w:val="nothing"/>
      <w:lvlText w:val="شکل (%1-%5)"/>
      <w:lvlJc w:val="left"/>
      <w:pPr>
        <w:ind w:left="3402" w:firstLine="0"/>
      </w:pPr>
      <w:rPr>
        <w:rFonts w:hint="default"/>
      </w:rPr>
    </w:lvl>
    <w:lvl w:ilvl="5">
      <w:start w:val="1"/>
      <w:numFmt w:val="decimal"/>
      <w:lvlRestart w:val="1"/>
      <w:pStyle w:val="a3"/>
      <w:suff w:val="nothing"/>
      <w:lvlText w:val="جدول (%1-%6) "/>
      <w:lvlJc w:val="left"/>
      <w:pPr>
        <w:ind w:left="7938" w:firstLine="0"/>
      </w:pPr>
      <w:rPr>
        <w:rFonts w:hint="default"/>
      </w:rPr>
    </w:lvl>
    <w:lvl w:ilvl="6">
      <w:start w:val="1"/>
      <w:numFmt w:val="decimal"/>
      <w:lvlRestart w:val="1"/>
      <w:pStyle w:val="a4"/>
      <w:suff w:val="nothing"/>
      <w:lvlText w:val="(%1-%7)"/>
      <w:lvlJc w:val="left"/>
      <w:pPr>
        <w:ind w:left="3402" w:firstLine="0"/>
      </w:pPr>
      <w:rPr>
        <w:rFonts w:hint="default"/>
      </w:rPr>
    </w:lvl>
    <w:lvl w:ilvl="7">
      <w:start w:val="1"/>
      <w:numFmt w:val="lowerLetter"/>
      <w:lvlText w:val="%8."/>
      <w:lvlJc w:val="left"/>
      <w:pPr>
        <w:ind w:left="6282" w:hanging="360"/>
      </w:pPr>
      <w:rPr>
        <w:rFonts w:hint="default"/>
      </w:rPr>
    </w:lvl>
    <w:lvl w:ilvl="8">
      <w:start w:val="1"/>
      <w:numFmt w:val="lowerRoman"/>
      <w:lvlText w:val="%9."/>
      <w:lvlJc w:val="left"/>
      <w:pPr>
        <w:ind w:left="6642" w:hanging="360"/>
      </w:pPr>
      <w:rPr>
        <w:rFonts w:hint="default"/>
      </w:rPr>
    </w:lvl>
  </w:abstractNum>
  <w:abstractNum w:abstractNumId="3" w15:restartNumberingAfterBreak="0">
    <w:nsid w:val="0BBB4700"/>
    <w:multiLevelType w:val="hybridMultilevel"/>
    <w:tmpl w:val="104E00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63D31"/>
    <w:multiLevelType w:val="hybridMultilevel"/>
    <w:tmpl w:val="95541DFA"/>
    <w:lvl w:ilvl="0" w:tplc="CD6651CC">
      <w:start w:val="4"/>
      <w:numFmt w:val="decimal"/>
      <w:pStyle w:val="a5"/>
      <w:lvlText w:val="%1."/>
      <w:lvlJc w:val="left"/>
      <w:pPr>
        <w:ind w:left="792" w:hanging="360"/>
      </w:pPr>
      <w:rPr>
        <w:rFonts w:hint="default"/>
        <w:sz w:val="26"/>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15:restartNumberingAfterBreak="0">
    <w:nsid w:val="0D582E4B"/>
    <w:multiLevelType w:val="multilevel"/>
    <w:tmpl w:val="320EC5A4"/>
    <w:lvl w:ilvl="0">
      <w:start w:val="1"/>
      <w:numFmt w:val="decimal"/>
      <w:suff w:val="space"/>
      <w:lvlText w:val="%1 -"/>
      <w:lvlJc w:val="left"/>
      <w:pPr>
        <w:ind w:left="0" w:firstLine="0"/>
      </w:pPr>
      <w:rPr>
        <w:rFonts w:ascii="Times New Roman" w:hAnsi="Times New Roman" w:cs="B Titr" w:hint="default"/>
        <w:b/>
        <w:bCs/>
        <w:i w:val="0"/>
        <w:iCs w:val="0"/>
        <w:sz w:val="28"/>
        <w:szCs w:val="32"/>
      </w:rPr>
    </w:lvl>
    <w:lvl w:ilvl="1">
      <w:start w:val="1"/>
      <w:numFmt w:val="decimal"/>
      <w:isLgl/>
      <w:suff w:val="space"/>
      <w:lvlText w:val="%1-%2- "/>
      <w:lvlJc w:val="left"/>
      <w:pPr>
        <w:ind w:left="-3543" w:firstLine="0"/>
      </w:pPr>
      <w:rPr>
        <w:rFonts w:ascii="Times New Roman" w:hAnsi="Times New Roman" w:cs="B Titr" w:hint="default"/>
        <w:b/>
        <w:bCs/>
        <w:i w:val="0"/>
        <w:iCs w:val="0"/>
        <w:sz w:val="24"/>
        <w:szCs w:val="28"/>
      </w:rPr>
    </w:lvl>
    <w:lvl w:ilvl="2">
      <w:start w:val="1"/>
      <w:numFmt w:val="decimal"/>
      <w:isLgl/>
      <w:suff w:val="space"/>
      <w:lvlText w:val="%1-%2-%3-"/>
      <w:lvlJc w:val="left"/>
      <w:pPr>
        <w:ind w:left="1418" w:firstLine="0"/>
      </w:pPr>
      <w:rPr>
        <w:rFonts w:ascii="Times New Roman" w:hAnsi="Times New Roman" w:cs="B Titr" w:hint="default"/>
        <w:b/>
        <w:bCs/>
        <w:i w:val="0"/>
        <w:iCs w:val="0"/>
        <w:caps w:val="0"/>
        <w:vanish w:val="0"/>
        <w:sz w:val="22"/>
        <w:szCs w:val="26"/>
      </w:rPr>
    </w:lvl>
    <w:lvl w:ilvl="3">
      <w:start w:val="1"/>
      <w:numFmt w:val="decimal"/>
      <w:suff w:val="space"/>
      <w:lvlText w:val="%1-%2-%3-%4- "/>
      <w:lvlJc w:val="left"/>
      <w:pPr>
        <w:ind w:left="0" w:firstLine="0"/>
      </w:pPr>
      <w:rPr>
        <w:rFonts w:ascii="Times New Roman" w:hAnsi="Times New Roman" w:cs="B Titr" w:hint="default"/>
        <w:b/>
        <w:bCs/>
        <w:i w:val="0"/>
        <w:iCs w:val="0"/>
        <w:sz w:val="20"/>
        <w:szCs w:val="24"/>
      </w:rPr>
    </w:lvl>
    <w:lvl w:ilvl="4">
      <w:start w:val="1"/>
      <w:numFmt w:val="decimal"/>
      <w:lvlRestart w:val="1"/>
      <w:suff w:val="space"/>
      <w:lvlText w:val="شكل (%1-%5)"/>
      <w:lvlJc w:val="center"/>
      <w:pPr>
        <w:ind w:left="0" w:firstLine="0"/>
      </w:pPr>
      <w:rPr>
        <w:rFonts w:ascii="Times New Roman" w:hAnsi="Times New Roman" w:cs="B Nazanin" w:hint="default"/>
        <w:b w:val="0"/>
        <w:bCs w:val="0"/>
        <w:i w:val="0"/>
        <w:iCs w:val="0"/>
        <w:caps w:val="0"/>
        <w:smallCaps w:val="0"/>
        <w:strike w:val="0"/>
        <w:dstrike w:val="0"/>
        <w:vanish w:val="0"/>
        <w:color w:val="000000"/>
        <w:spacing w:val="0"/>
        <w:kern w:val="0"/>
        <w:position w:val="0"/>
        <w:sz w:val="24"/>
        <w:szCs w:val="28"/>
        <w:u w:val="none"/>
        <w:vertAlign w:val="baseline"/>
        <w:em w:val="none"/>
      </w:rPr>
    </w:lvl>
    <w:lvl w:ilvl="5">
      <w:start w:val="1"/>
      <w:numFmt w:val="decimal"/>
      <w:lvlRestart w:val="1"/>
      <w:suff w:val="space"/>
      <w:lvlText w:val="جدول (%1-%6)"/>
      <w:lvlJc w:val="left"/>
      <w:pPr>
        <w:ind w:left="3260" w:firstLine="0"/>
      </w:pPr>
      <w:rPr>
        <w:rFonts w:ascii="Times New Roman" w:hAnsi="Times New Roman" w:cs="B Nazanin" w:hint="default"/>
        <w:b w:val="0"/>
        <w:bCs w:val="0"/>
        <w:i w:val="0"/>
        <w:iCs w:val="0"/>
        <w:sz w:val="24"/>
        <w:szCs w:val="28"/>
      </w:rPr>
    </w:lvl>
    <w:lvl w:ilvl="6">
      <w:start w:val="1"/>
      <w:numFmt w:val="decimal"/>
      <w:lvlRestart w:val="1"/>
      <w:pStyle w:val="a6"/>
      <w:suff w:val="nothing"/>
      <w:lvlText w:val="(%1-%7)"/>
      <w:lvlJc w:val="left"/>
      <w:pPr>
        <w:ind w:left="9639" w:hanging="9072"/>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7">
      <w:start w:val="1"/>
      <w:numFmt w:val="arabicAlpha"/>
      <w:lvlRestart w:val="0"/>
      <w:pStyle w:val="a7"/>
      <w:suff w:val="nothing"/>
      <w:lvlText w:val="پیوست %8- "/>
      <w:lvlJc w:val="left"/>
      <w:pPr>
        <w:ind w:left="0" w:firstLine="0"/>
      </w:pPr>
      <w:rPr>
        <w:rFonts w:ascii="Times New Roman" w:hAnsi="Times New Roman" w:cs="B Titr" w:hint="default"/>
        <w:b/>
        <w:i w:val="0"/>
        <w:sz w:val="28"/>
        <w:szCs w:val="32"/>
      </w:rPr>
    </w:lvl>
    <w:lvl w:ilvl="8">
      <w:start w:val="1"/>
      <w:numFmt w:val="decimal"/>
      <w:lvlText w:val="%1.%2.%3.%4.%5.%6.%7.%8.%9."/>
      <w:lvlJc w:val="left"/>
      <w:pPr>
        <w:tabs>
          <w:tab w:val="num" w:pos="7085"/>
        </w:tabs>
        <w:ind w:left="6725" w:hanging="1440"/>
      </w:pPr>
      <w:rPr>
        <w:rFonts w:hint="default"/>
      </w:rPr>
    </w:lvl>
  </w:abstractNum>
  <w:abstractNum w:abstractNumId="6" w15:restartNumberingAfterBreak="0">
    <w:nsid w:val="0D8844EC"/>
    <w:multiLevelType w:val="hybridMultilevel"/>
    <w:tmpl w:val="EFD09F80"/>
    <w:lvl w:ilvl="0" w:tplc="C814431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 w15:restartNumberingAfterBreak="0">
    <w:nsid w:val="0EAF150B"/>
    <w:multiLevelType w:val="hybridMultilevel"/>
    <w:tmpl w:val="DB06398C"/>
    <w:lvl w:ilvl="0" w:tplc="2124B4AC">
      <w:start w:val="1"/>
      <w:numFmt w:val="decimal"/>
      <w:lvlText w:val="%1."/>
      <w:lvlJc w:val="left"/>
      <w:pPr>
        <w:ind w:left="720" w:hanging="360"/>
      </w:pPr>
      <w:rPr>
        <w:rFonts w:ascii="Times New Roman" w:eastAsia="Times New Roman" w:hAnsi="Times New Roman" w:cs="B Nazanin"/>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A53B2"/>
    <w:multiLevelType w:val="multilevel"/>
    <w:tmpl w:val="05C264AC"/>
    <w:lvl w:ilvl="0">
      <w:start w:val="1"/>
      <w:numFmt w:val="decimal"/>
      <w:pStyle w:val="MultiLevelListRegNum"/>
      <w:lvlText w:val="%1."/>
      <w:lvlJc w:val="left"/>
      <w:pPr>
        <w:ind w:left="397" w:hanging="397"/>
      </w:pPr>
      <w:rPr>
        <w:rFonts w:ascii="Times New Roman" w:hAnsi="Times New Roman" w:cs="B Nazanin" w:hint="default"/>
        <w:b w:val="0"/>
        <w:bCs w:val="0"/>
        <w:i w:val="0"/>
        <w:iCs w:val="0"/>
        <w:color w:val="auto"/>
        <w:sz w:val="22"/>
        <w:szCs w:val="28"/>
      </w:rPr>
    </w:lvl>
    <w:lvl w:ilvl="1">
      <w:start w:val="1"/>
      <w:numFmt w:val="decimal"/>
      <w:lvlText w:val="%1-%2."/>
      <w:lvlJc w:val="left"/>
      <w:pPr>
        <w:tabs>
          <w:tab w:val="num" w:pos="510"/>
        </w:tabs>
        <w:ind w:left="1077" w:hanging="680"/>
      </w:pPr>
      <w:rPr>
        <w:rFonts w:ascii="Times New Roman" w:hAnsi="Times New Roman" w:cs="B Nazanin" w:hint="default"/>
        <w:b w:val="0"/>
        <w:bCs w:val="0"/>
        <w:i w:val="0"/>
        <w:iCs w:val="0"/>
        <w:color w:val="auto"/>
        <w:sz w:val="22"/>
        <w:szCs w:val="28"/>
      </w:rPr>
    </w:lvl>
    <w:lvl w:ilvl="2">
      <w:start w:val="1"/>
      <w:numFmt w:val="decimal"/>
      <w:isLgl/>
      <w:lvlText w:val="%1-%2-%3."/>
      <w:lvlJc w:val="left"/>
      <w:pPr>
        <w:ind w:left="1814" w:hanging="737"/>
      </w:pPr>
      <w:rPr>
        <w:rFonts w:ascii="Times New Roman" w:hAnsi="Times New Roman" w:cs="B Nazanin" w:hint="default"/>
        <w:b w:val="0"/>
        <w:bCs w:val="0"/>
        <w:i w:val="0"/>
        <w:iCs w:val="0"/>
        <w:color w:val="auto"/>
        <w:sz w:val="22"/>
        <w:szCs w:val="28"/>
      </w:rPr>
    </w:lvl>
    <w:lvl w:ilvl="3">
      <w:start w:val="1"/>
      <w:numFmt w:val="decimal"/>
      <w:suff w:val="space"/>
      <w:lvlText w:val="%1-%2-%3-%4-"/>
      <w:lvlJc w:val="left"/>
      <w:pPr>
        <w:snapToGrid w:val="0"/>
        <w:ind w:left="0" w:firstLine="0"/>
      </w:pPr>
      <w:rPr>
        <w:rFonts w:ascii="Times New Roman" w:hAnsi="Times New Roman" w:cs="Times New Roman" w:hint="default"/>
        <w:b w:val="0"/>
        <w:bCs w:val="0"/>
        <w:i w:val="0"/>
        <w:iCs w:val="0"/>
        <w:caps w:val="0"/>
        <w:smallCaps w:val="0"/>
        <w:strike w:val="0"/>
        <w:dstrike w:val="0"/>
        <w:vanish w:val="0"/>
        <w:webHidden w:val="0"/>
        <w:color w:val="000000"/>
        <w:spacing w:val="0"/>
        <w:w w:val="1"/>
        <w:kern w:val="0"/>
        <w:position w:val="0"/>
        <w:szCs w:val="2"/>
        <w:u w:val="none"/>
        <w:effect w:val="none"/>
        <w:vertAlign w:val="baseline"/>
        <w:em w:val="none"/>
        <w:specVanish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DD1132"/>
    <w:multiLevelType w:val="hybridMultilevel"/>
    <w:tmpl w:val="10C81150"/>
    <w:lvl w:ilvl="0" w:tplc="6EA4E9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9521BF"/>
    <w:multiLevelType w:val="hybridMultilevel"/>
    <w:tmpl w:val="C532CB08"/>
    <w:lvl w:ilvl="0" w:tplc="AA04DA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8D739F"/>
    <w:multiLevelType w:val="hybridMultilevel"/>
    <w:tmpl w:val="EE1063D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BBE4869"/>
    <w:multiLevelType w:val="multilevel"/>
    <w:tmpl w:val="3E92DB36"/>
    <w:lvl w:ilvl="0">
      <w:start w:val="1"/>
      <w:numFmt w:val="bullet"/>
      <w:pStyle w:val="BulletLevel1"/>
      <w:lvlText w:val=""/>
      <w:lvlJc w:val="left"/>
      <w:pPr>
        <w:ind w:left="864" w:hanging="432"/>
      </w:pPr>
      <w:rPr>
        <w:rFonts w:ascii="Symbol" w:hAnsi="Symbol" w:hint="default"/>
        <w:b/>
        <w:bCs/>
        <w:sz w:val="28"/>
        <w:szCs w:val="28"/>
      </w:rPr>
    </w:lvl>
    <w:lvl w:ilvl="1">
      <w:start w:val="1"/>
      <w:numFmt w:val="decimal"/>
      <w:suff w:val="space"/>
      <w:lvlText w:val="%1-%2-"/>
      <w:lvlJc w:val="left"/>
      <w:pPr>
        <w:ind w:left="1008" w:hanging="576"/>
      </w:pPr>
      <w:rPr>
        <w:rFonts w:hint="default"/>
      </w:rPr>
    </w:lvl>
    <w:lvl w:ilvl="2">
      <w:start w:val="1"/>
      <w:numFmt w:val="decimal"/>
      <w:suff w:val="space"/>
      <w:lvlText w:val="%1-%2-%3-"/>
      <w:lvlJc w:val="left"/>
      <w:pPr>
        <w:ind w:left="1152" w:hanging="720"/>
      </w:pPr>
      <w:rPr>
        <w:rFonts w:hint="default"/>
      </w:rPr>
    </w:lvl>
    <w:lvl w:ilvl="3">
      <w:start w:val="1"/>
      <w:numFmt w:val="decimal"/>
      <w:suff w:val="space"/>
      <w:lvlText w:val="%1-%2-%3-%4-"/>
      <w:lvlJc w:val="left"/>
      <w:pPr>
        <w:ind w:left="1296" w:hanging="864"/>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440" w:hanging="1008"/>
      </w:pPr>
      <w:rPr>
        <w:rFonts w:hint="default"/>
      </w:rPr>
    </w:lvl>
    <w:lvl w:ilvl="5">
      <w:start w:val="1"/>
      <w:numFmt w:val="decimal"/>
      <w:lvlText w:val="%1.%2.%3.%4.%5.%6"/>
      <w:lvlJc w:val="left"/>
      <w:pPr>
        <w:ind w:left="1584" w:hanging="1152"/>
      </w:pPr>
      <w:rPr>
        <w:rFonts w:hint="default"/>
      </w:rPr>
    </w:lvl>
    <w:lvl w:ilvl="6">
      <w:start w:val="1"/>
      <w:numFmt w:val="decimal"/>
      <w:lvlText w:val="%1.%2.%3.%4.%5.%6.%7"/>
      <w:lvlJc w:val="left"/>
      <w:pPr>
        <w:ind w:left="1728" w:hanging="1296"/>
      </w:pPr>
      <w:rPr>
        <w:rFonts w:hint="default"/>
      </w:rPr>
    </w:lvl>
    <w:lvl w:ilvl="7">
      <w:start w:val="1"/>
      <w:numFmt w:val="decimal"/>
      <w:lvlText w:val="%1.%2.%3.%4.%5.%6.%7.%8"/>
      <w:lvlJc w:val="left"/>
      <w:pPr>
        <w:ind w:left="1872" w:hanging="1440"/>
      </w:pPr>
      <w:rPr>
        <w:rFonts w:hint="default"/>
      </w:rPr>
    </w:lvl>
    <w:lvl w:ilvl="8">
      <w:start w:val="1"/>
      <w:numFmt w:val="decimal"/>
      <w:lvlText w:val="%1.%2.%3.%4.%5.%6.%7.%8.%9"/>
      <w:lvlJc w:val="left"/>
      <w:pPr>
        <w:ind w:left="2016" w:hanging="1584"/>
      </w:pPr>
      <w:rPr>
        <w:rFonts w:hint="default"/>
      </w:rPr>
    </w:lvl>
  </w:abstractNum>
  <w:abstractNum w:abstractNumId="13" w15:restartNumberingAfterBreak="0">
    <w:nsid w:val="2BDB3B7D"/>
    <w:multiLevelType w:val="hybridMultilevel"/>
    <w:tmpl w:val="382ECC0A"/>
    <w:lvl w:ilvl="0" w:tplc="DC0422F4">
      <w:numFmt w:val="bullet"/>
      <w:lvlText w:val="-"/>
      <w:lvlJc w:val="left"/>
      <w:pPr>
        <w:tabs>
          <w:tab w:val="num" w:pos="720"/>
        </w:tabs>
        <w:ind w:left="720" w:hanging="360"/>
      </w:pPr>
      <w:rPr>
        <w:rFonts w:ascii="Times New Roman" w:eastAsia="Times New Roman" w:hAnsi="Times New Roman" w:cs="Za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80F85"/>
    <w:multiLevelType w:val="hybridMultilevel"/>
    <w:tmpl w:val="5EFA3BC4"/>
    <w:lvl w:ilvl="0" w:tplc="4C0CEC76">
      <w:start w:val="1"/>
      <w:numFmt w:val="bullet"/>
      <w:pStyle w:val="a8"/>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32663AB2"/>
    <w:multiLevelType w:val="hybridMultilevel"/>
    <w:tmpl w:val="FB4E82B2"/>
    <w:lvl w:ilvl="0" w:tplc="6CC432A8">
      <w:numFmt w:val="bullet"/>
      <w:pStyle w:val="a9"/>
      <w:lvlText w:val="-"/>
      <w:lvlJc w:val="left"/>
      <w:pPr>
        <w:ind w:left="1152" w:hanging="360"/>
      </w:pPr>
      <w:rPr>
        <w:rFonts w:ascii="Arial" w:eastAsia="Calibr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341557B1"/>
    <w:multiLevelType w:val="multilevel"/>
    <w:tmpl w:val="D6283F38"/>
    <w:lvl w:ilvl="0">
      <w:start w:val="1"/>
      <w:numFmt w:val="decimal"/>
      <w:suff w:val="space"/>
      <w:lvlText w:val="%1-"/>
      <w:lvlJc w:val="left"/>
      <w:pPr>
        <w:ind w:left="0" w:firstLine="0"/>
      </w:pPr>
      <w:rPr>
        <w:rFonts w:ascii="Times New Roman" w:hAnsi="Times New Roman" w:cs="Titr" w:hint="default"/>
        <w:b/>
        <w:bCs/>
        <w:i w:val="0"/>
        <w:iCs w:val="0"/>
        <w:caps w:val="0"/>
        <w:sz w:val="28"/>
        <w:szCs w:val="32"/>
      </w:rPr>
    </w:lvl>
    <w:lvl w:ilvl="1">
      <w:start w:val="1"/>
      <w:numFmt w:val="decimal"/>
      <w:suff w:val="space"/>
      <w:lvlText w:val="%1-%2-"/>
      <w:lvlJc w:val="left"/>
      <w:pPr>
        <w:ind w:left="0" w:firstLine="0"/>
      </w:pPr>
      <w:rPr>
        <w:rFonts w:ascii="Times New Roman" w:hAnsi="Times New Roman" w:cs="Titr" w:hint="default"/>
        <w:b/>
        <w:bCs/>
        <w:i w:val="0"/>
        <w:iCs w:val="0"/>
        <w:caps w:val="0"/>
        <w:smallCaps w:val="0"/>
        <w:strike w:val="0"/>
        <w:dstrike w:val="0"/>
        <w:noProof w:val="0"/>
        <w:vanish w:val="0"/>
        <w:color w:val="000000"/>
        <w:spacing w:val="0"/>
        <w:kern w:val="0"/>
        <w:position w:val="0"/>
        <w:sz w:val="24"/>
        <w:szCs w:val="26"/>
        <w:u w:val="none"/>
        <w:vertAlign w:val="baseline"/>
        <w:em w:val="none"/>
      </w:rPr>
    </w:lvl>
    <w:lvl w:ilvl="2">
      <w:start w:val="1"/>
      <w:numFmt w:val="decimal"/>
      <w:suff w:val="space"/>
      <w:lvlText w:val="%1-%2-%3-"/>
      <w:lvlJc w:val="left"/>
      <w:pPr>
        <w:ind w:left="0" w:firstLine="0"/>
      </w:pPr>
      <w:rPr>
        <w:rFonts w:ascii="Times New Roman" w:hAnsi="Times New Roman" w:cs="Titr" w:hint="default"/>
        <w:b/>
        <w:bCs/>
        <w:i w:val="0"/>
        <w:iCs w:val="0"/>
        <w:sz w:val="20"/>
        <w:szCs w:val="24"/>
      </w:rPr>
    </w:lvl>
    <w:lvl w:ilvl="3">
      <w:start w:val="1"/>
      <w:numFmt w:val="decimal"/>
      <w:suff w:val="space"/>
      <w:lvlText w:val="%1-%2-%3-%4-"/>
      <w:lvlJc w:val="left"/>
      <w:pPr>
        <w:ind w:left="0" w:firstLine="0"/>
      </w:pPr>
      <w:rPr>
        <w:rFonts w:cs="Titr" w:hint="cs"/>
        <w:bCs/>
        <w:iCs w:val="0"/>
        <w:caps w:val="0"/>
        <w:szCs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Restart w:val="0"/>
      <w:lvlText w:val="%9"/>
      <w:lvlJc w:val="left"/>
      <w:pPr>
        <w:tabs>
          <w:tab w:val="num" w:pos="1584"/>
        </w:tabs>
        <w:ind w:left="1584" w:hanging="1584"/>
      </w:pPr>
      <w:rPr>
        <w:rFonts w:hint="default"/>
      </w:rPr>
    </w:lvl>
  </w:abstractNum>
  <w:abstractNum w:abstractNumId="17" w15:restartNumberingAfterBreak="0">
    <w:nsid w:val="34265E5B"/>
    <w:multiLevelType w:val="multilevel"/>
    <w:tmpl w:val="16ECBDDC"/>
    <w:lvl w:ilvl="0">
      <w:start w:val="6"/>
      <w:numFmt w:val="decimal"/>
      <w:lvlText w:val="%1-"/>
      <w:lvlJc w:val="left"/>
      <w:pPr>
        <w:ind w:left="750" w:hanging="750"/>
      </w:pPr>
      <w:rPr>
        <w:rFonts w:hint="default"/>
      </w:rPr>
    </w:lvl>
    <w:lvl w:ilvl="1">
      <w:start w:val="10"/>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A366679"/>
    <w:multiLevelType w:val="hybridMultilevel"/>
    <w:tmpl w:val="80CA54BC"/>
    <w:lvl w:ilvl="0" w:tplc="70E6A50E">
      <w:start w:val="6"/>
      <w:numFmt w:val="bullet"/>
      <w:lvlText w:val="-"/>
      <w:lvlJc w:val="left"/>
      <w:pPr>
        <w:ind w:left="757" w:hanging="360"/>
      </w:pPr>
      <w:rPr>
        <w:rFonts w:ascii="Times New Roman" w:eastAsia="Times New Roman" w:hAnsi="Times New Roman" w:cs="B Zar"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9" w15:restartNumberingAfterBreak="0">
    <w:nsid w:val="3ECA027E"/>
    <w:multiLevelType w:val="hybridMultilevel"/>
    <w:tmpl w:val="328CAE3A"/>
    <w:lvl w:ilvl="0" w:tplc="ED4C14EE">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0" w15:restartNumberingAfterBreak="0">
    <w:nsid w:val="444F3AD6"/>
    <w:multiLevelType w:val="multilevel"/>
    <w:tmpl w:val="B568DAF6"/>
    <w:lvl w:ilvl="0">
      <w:start w:val="6"/>
      <w:numFmt w:val="decimal"/>
      <w:lvlText w:val="%1-"/>
      <w:lvlJc w:val="left"/>
      <w:pPr>
        <w:ind w:left="705" w:hanging="705"/>
      </w:pPr>
      <w:rPr>
        <w:rFonts w:hint="default"/>
      </w:rPr>
    </w:lvl>
    <w:lvl w:ilvl="1">
      <w:start w:val="9"/>
      <w:numFmt w:val="decimal"/>
      <w:lvlText w:val="%1-%2-"/>
      <w:lvlJc w:val="left"/>
      <w:pPr>
        <w:ind w:left="720" w:hanging="720"/>
      </w:pPr>
      <w:rPr>
        <w:rFonts w:hint="default"/>
        <w:sz w:val="26"/>
        <w:szCs w:val="26"/>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52D0794"/>
    <w:multiLevelType w:val="hybridMultilevel"/>
    <w:tmpl w:val="E49E3984"/>
    <w:lvl w:ilvl="0" w:tplc="FB7C4A7E">
      <w:start w:val="4"/>
      <w:numFmt w:val="decimal"/>
      <w:lvlText w:val="%1."/>
      <w:lvlJc w:val="left"/>
      <w:pPr>
        <w:ind w:left="792" w:hanging="360"/>
      </w:pPr>
      <w:rPr>
        <w:rFonts w:hint="default"/>
        <w:sz w:val="26"/>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2" w15:restartNumberingAfterBreak="0">
    <w:nsid w:val="487A4554"/>
    <w:multiLevelType w:val="hybridMultilevel"/>
    <w:tmpl w:val="1096D0FA"/>
    <w:lvl w:ilvl="0" w:tplc="8334CBAC">
      <w:start w:val="1"/>
      <w:numFmt w:val="decimal"/>
      <w:pStyle w:val="aa"/>
      <w:lvlText w:val="[%1]  "/>
      <w:lvlJc w:val="left"/>
      <w:pPr>
        <w:tabs>
          <w:tab w:val="num" w:pos="-303"/>
        </w:tabs>
        <w:ind w:left="4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3F1E95"/>
    <w:multiLevelType w:val="hybridMultilevel"/>
    <w:tmpl w:val="D1984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14244B"/>
    <w:multiLevelType w:val="hybridMultilevel"/>
    <w:tmpl w:val="ABC081DA"/>
    <w:lvl w:ilvl="0" w:tplc="26C60598">
      <w:start w:val="1"/>
      <w:numFmt w:val="decimal"/>
      <w:lvlText w:val="%1-"/>
      <w:lvlJc w:val="left"/>
      <w:pPr>
        <w:ind w:left="720" w:hanging="360"/>
      </w:pPr>
      <w:rPr>
        <w:rFonts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0E2E45"/>
    <w:multiLevelType w:val="multilevel"/>
    <w:tmpl w:val="4050B964"/>
    <w:lvl w:ilvl="0">
      <w:start w:val="6"/>
      <w:numFmt w:val="decimal"/>
      <w:lvlText w:val="%1-"/>
      <w:lvlJc w:val="left"/>
      <w:pPr>
        <w:ind w:left="705" w:hanging="705"/>
      </w:pPr>
      <w:rPr>
        <w:rFonts w:hint="default"/>
      </w:rPr>
    </w:lvl>
    <w:lvl w:ilvl="1">
      <w:start w:val="9"/>
      <w:numFmt w:val="decimal"/>
      <w:lvlText w:val="%1-%2-"/>
      <w:lvlJc w:val="left"/>
      <w:pPr>
        <w:ind w:left="720" w:hanging="720"/>
      </w:pPr>
      <w:rPr>
        <w:rFonts w:hint="default"/>
        <w:sz w:val="26"/>
        <w:szCs w:val="26"/>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57A4AAE"/>
    <w:multiLevelType w:val="hybridMultilevel"/>
    <w:tmpl w:val="661CCF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592122"/>
    <w:multiLevelType w:val="hybridMultilevel"/>
    <w:tmpl w:val="91B40F60"/>
    <w:lvl w:ilvl="0" w:tplc="7914903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8" w15:restartNumberingAfterBreak="0">
    <w:nsid w:val="6679794F"/>
    <w:multiLevelType w:val="multilevel"/>
    <w:tmpl w:val="4DA65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3DA31AD"/>
    <w:multiLevelType w:val="hybridMultilevel"/>
    <w:tmpl w:val="8400619E"/>
    <w:lvl w:ilvl="0" w:tplc="438A806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5D6F35"/>
    <w:multiLevelType w:val="hybridMultilevel"/>
    <w:tmpl w:val="CD34EA0E"/>
    <w:lvl w:ilvl="0" w:tplc="7914903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1" w15:restartNumberingAfterBreak="0">
    <w:nsid w:val="78646AAD"/>
    <w:multiLevelType w:val="hybridMultilevel"/>
    <w:tmpl w:val="D3D636A6"/>
    <w:lvl w:ilvl="0" w:tplc="CC101E26">
      <w:start w:val="1"/>
      <w:numFmt w:val="decimal"/>
      <w:lvlText w:val="%1-"/>
      <w:lvlJc w:val="left"/>
      <w:pPr>
        <w:ind w:left="36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21D7B"/>
    <w:multiLevelType w:val="hybridMultilevel"/>
    <w:tmpl w:val="D67867A6"/>
    <w:lvl w:ilvl="0" w:tplc="12FEE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7A0741"/>
    <w:multiLevelType w:val="hybridMultilevel"/>
    <w:tmpl w:val="1288315A"/>
    <w:lvl w:ilvl="0" w:tplc="187A865C">
      <w:start w:val="1"/>
      <w:numFmt w:val="bullet"/>
      <w:pStyle w:val="BulletLevel0"/>
      <w:lvlText w:val=""/>
      <w:lvlJc w:val="left"/>
      <w:pPr>
        <w:ind w:left="284" w:hanging="284"/>
      </w:pPr>
      <w:rPr>
        <w:rFonts w:ascii="Symbol" w:hAnsi="Symbol" w:cs="Symbol" w:hint="default"/>
        <w:b w:val="0"/>
        <w:bCs w:val="0"/>
        <w:i w:val="0"/>
        <w:iCs w:val="0"/>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BF1C6A"/>
    <w:multiLevelType w:val="hybridMultilevel"/>
    <w:tmpl w:val="AC8279C2"/>
    <w:lvl w:ilvl="0" w:tplc="AAB8F4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6"/>
  </w:num>
  <w:num w:numId="3">
    <w:abstractNumId w:val="24"/>
  </w:num>
  <w:num w:numId="4">
    <w:abstractNumId w:val="33"/>
  </w:num>
  <w:num w:numId="5">
    <w:abstractNumId w:val="19"/>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13"/>
  </w:num>
  <w:num w:numId="9">
    <w:abstractNumId w:val="11"/>
  </w:num>
  <w:num w:numId="10">
    <w:abstractNumId w:val="15"/>
  </w:num>
  <w:num w:numId="11">
    <w:abstractNumId w:val="4"/>
  </w:num>
  <w:num w:numId="12">
    <w:abstractNumId w:val="27"/>
  </w:num>
  <w:num w:numId="13">
    <w:abstractNumId w:val="16"/>
  </w:num>
  <w:num w:numId="14">
    <w:abstractNumId w:val="5"/>
  </w:num>
  <w:num w:numId="15">
    <w:abstractNumId w:val="22"/>
  </w:num>
  <w:num w:numId="16">
    <w:abstractNumId w:val="2"/>
  </w:num>
  <w:num w:numId="17">
    <w:abstractNumId w:val="8"/>
  </w:num>
  <w:num w:numId="18">
    <w:abstractNumId w:val="12"/>
  </w:num>
  <w:num w:numId="19">
    <w:abstractNumId w:val="14"/>
  </w:num>
  <w:num w:numId="20">
    <w:abstractNumId w:val="34"/>
  </w:num>
  <w:num w:numId="21">
    <w:abstractNumId w:val="20"/>
  </w:num>
  <w:num w:numId="22">
    <w:abstractNumId w:val="30"/>
  </w:num>
  <w:num w:numId="23">
    <w:abstractNumId w:val="0"/>
  </w:num>
  <w:num w:numId="24">
    <w:abstractNumId w:val="18"/>
  </w:num>
  <w:num w:numId="25">
    <w:abstractNumId w:val="31"/>
  </w:num>
  <w:num w:numId="26">
    <w:abstractNumId w:val="21"/>
    <w:lvlOverride w:ilvl="0">
      <w:startOverride w:val="1"/>
    </w:lvlOverride>
  </w:num>
  <w:num w:numId="27">
    <w:abstractNumId w:val="21"/>
    <w:lvlOverride w:ilvl="0">
      <w:startOverride w:val="1"/>
    </w:lvlOverride>
  </w:num>
  <w:num w:numId="28">
    <w:abstractNumId w:val="21"/>
    <w:lvlOverride w:ilvl="0">
      <w:startOverride w:val="1"/>
    </w:lvlOverride>
  </w:num>
  <w:num w:numId="29">
    <w:abstractNumId w:val="21"/>
    <w:lvlOverride w:ilvl="0">
      <w:startOverride w:val="1"/>
    </w:lvlOverride>
  </w:num>
  <w:num w:numId="30">
    <w:abstractNumId w:val="25"/>
  </w:num>
  <w:num w:numId="31">
    <w:abstractNumId w:val="4"/>
    <w:lvlOverride w:ilvl="0">
      <w:startOverride w:val="1"/>
    </w:lvlOverride>
  </w:num>
  <w:num w:numId="32">
    <w:abstractNumId w:val="4"/>
    <w:lvlOverride w:ilvl="0">
      <w:startOverride w:val="2"/>
    </w:lvlOverride>
  </w:num>
  <w:num w:numId="33">
    <w:abstractNumId w:val="4"/>
    <w:lvlOverride w:ilvl="0">
      <w:startOverride w:val="2"/>
    </w:lvlOverride>
  </w:num>
  <w:num w:numId="34">
    <w:abstractNumId w:val="7"/>
  </w:num>
  <w:num w:numId="35">
    <w:abstractNumId w:val="4"/>
    <w:lvlOverride w:ilvl="0">
      <w:startOverride w:val="2"/>
    </w:lvlOverride>
  </w:num>
  <w:num w:numId="36">
    <w:abstractNumId w:val="1"/>
  </w:num>
  <w:num w:numId="37">
    <w:abstractNumId w:val="17"/>
  </w:num>
  <w:num w:numId="38">
    <w:abstractNumId w:val="6"/>
  </w:num>
  <w:num w:numId="39">
    <w:abstractNumId w:val="10"/>
  </w:num>
  <w:num w:numId="40">
    <w:abstractNumId w:val="9"/>
  </w:num>
  <w:num w:numId="41">
    <w:abstractNumId w:val="23"/>
  </w:num>
  <w:num w:numId="42">
    <w:abstractNumId w:val="29"/>
  </w:num>
  <w:num w:numId="43">
    <w:abstractNumId w:val="3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embedSystemFonts/>
  <w:hideSpellingErrors/>
  <w:hideGrammaticalErrors/>
  <w:activeWritingStyle w:appName="MSWord" w:lang="en-US" w:vendorID="64" w:dllVersion="131078" w:nlCheck="1" w:checkStyle="0"/>
  <w:activeWritingStyle w:appName="MSWord" w:lang="en-AU"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evenAndOddHeaders/>
  <w:drawingGridHorizontalSpacing w:val="100"/>
  <w:displayHorizontalDrawingGridEvery w:val="0"/>
  <w:displayVerticalDrawingGridEvery w:val="0"/>
  <w:noPunctuationKerning/>
  <w:characterSpacingControl w:val="doNotCompress"/>
  <w:hdrShapeDefaults>
    <o:shapedefaults v:ext="edit" spidmax="2049" style="mso-wrap-style:none;mso-position-vertical-relative:line;mso-width-percent:1000;mso-width-relative:margin" fillcolor="white">
      <v:fill color="white"/>
      <o:colormru v:ext="edit" colors="#e2dfba"/>
    </o:shapedefaults>
  </w:hdrShapeDefaults>
  <w:footnotePr>
    <w:numRestart w:val="eachPage"/>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DQ2sjA2tTC1NDMxsbRU0lEKTi0uzszPAykwrAUAAxZ2JiwAAAA="/>
  </w:docVars>
  <w:rsids>
    <w:rsidRoot w:val="008A59CE"/>
    <w:rsid w:val="0000116D"/>
    <w:rsid w:val="00001523"/>
    <w:rsid w:val="0000193F"/>
    <w:rsid w:val="00001BEC"/>
    <w:rsid w:val="000027CA"/>
    <w:rsid w:val="000028D0"/>
    <w:rsid w:val="00002902"/>
    <w:rsid w:val="00002D2C"/>
    <w:rsid w:val="0000325D"/>
    <w:rsid w:val="00003A25"/>
    <w:rsid w:val="0000478D"/>
    <w:rsid w:val="00004B3B"/>
    <w:rsid w:val="00004E35"/>
    <w:rsid w:val="0000524A"/>
    <w:rsid w:val="00005D98"/>
    <w:rsid w:val="000062B1"/>
    <w:rsid w:val="000062C1"/>
    <w:rsid w:val="000067CB"/>
    <w:rsid w:val="00006863"/>
    <w:rsid w:val="00006FC8"/>
    <w:rsid w:val="00007122"/>
    <w:rsid w:val="00007215"/>
    <w:rsid w:val="00007A7B"/>
    <w:rsid w:val="00007AD7"/>
    <w:rsid w:val="00007B9F"/>
    <w:rsid w:val="00007FC8"/>
    <w:rsid w:val="00010AB9"/>
    <w:rsid w:val="000116CB"/>
    <w:rsid w:val="00011827"/>
    <w:rsid w:val="00011871"/>
    <w:rsid w:val="00011BE8"/>
    <w:rsid w:val="000121E3"/>
    <w:rsid w:val="00012764"/>
    <w:rsid w:val="000128BB"/>
    <w:rsid w:val="000128CD"/>
    <w:rsid w:val="00012D1A"/>
    <w:rsid w:val="00012E4A"/>
    <w:rsid w:val="00013229"/>
    <w:rsid w:val="0001367C"/>
    <w:rsid w:val="00013E73"/>
    <w:rsid w:val="00014537"/>
    <w:rsid w:val="0001454C"/>
    <w:rsid w:val="00014BBF"/>
    <w:rsid w:val="00014C18"/>
    <w:rsid w:val="00014D07"/>
    <w:rsid w:val="00014D7F"/>
    <w:rsid w:val="00014EFD"/>
    <w:rsid w:val="00015046"/>
    <w:rsid w:val="00015646"/>
    <w:rsid w:val="00015CC6"/>
    <w:rsid w:val="00016813"/>
    <w:rsid w:val="00016D39"/>
    <w:rsid w:val="000174E7"/>
    <w:rsid w:val="000176BC"/>
    <w:rsid w:val="000206F3"/>
    <w:rsid w:val="00020B53"/>
    <w:rsid w:val="00020B95"/>
    <w:rsid w:val="00020E07"/>
    <w:rsid w:val="0002101A"/>
    <w:rsid w:val="000210AA"/>
    <w:rsid w:val="000213BC"/>
    <w:rsid w:val="00021C61"/>
    <w:rsid w:val="00021CE0"/>
    <w:rsid w:val="00021DC5"/>
    <w:rsid w:val="00022CED"/>
    <w:rsid w:val="00023B7A"/>
    <w:rsid w:val="00023D60"/>
    <w:rsid w:val="00023FDF"/>
    <w:rsid w:val="00023FF5"/>
    <w:rsid w:val="0002402C"/>
    <w:rsid w:val="0002494B"/>
    <w:rsid w:val="00024B71"/>
    <w:rsid w:val="00024D88"/>
    <w:rsid w:val="00024FC0"/>
    <w:rsid w:val="000251C9"/>
    <w:rsid w:val="00025569"/>
    <w:rsid w:val="0002598C"/>
    <w:rsid w:val="00025BB3"/>
    <w:rsid w:val="00025C62"/>
    <w:rsid w:val="00026707"/>
    <w:rsid w:val="00026B6C"/>
    <w:rsid w:val="000276BB"/>
    <w:rsid w:val="000279D9"/>
    <w:rsid w:val="000279FA"/>
    <w:rsid w:val="00027A53"/>
    <w:rsid w:val="00027C6B"/>
    <w:rsid w:val="00027FF6"/>
    <w:rsid w:val="00030035"/>
    <w:rsid w:val="00030828"/>
    <w:rsid w:val="00030B56"/>
    <w:rsid w:val="000311E0"/>
    <w:rsid w:val="00031312"/>
    <w:rsid w:val="0003171F"/>
    <w:rsid w:val="00031EAE"/>
    <w:rsid w:val="00032007"/>
    <w:rsid w:val="00032027"/>
    <w:rsid w:val="00032B19"/>
    <w:rsid w:val="00032D75"/>
    <w:rsid w:val="000333AB"/>
    <w:rsid w:val="00034473"/>
    <w:rsid w:val="000345B5"/>
    <w:rsid w:val="00034A33"/>
    <w:rsid w:val="00034F28"/>
    <w:rsid w:val="00035279"/>
    <w:rsid w:val="000354B1"/>
    <w:rsid w:val="00036005"/>
    <w:rsid w:val="000363F1"/>
    <w:rsid w:val="0003661A"/>
    <w:rsid w:val="00036F79"/>
    <w:rsid w:val="00037333"/>
    <w:rsid w:val="00037478"/>
    <w:rsid w:val="00037B26"/>
    <w:rsid w:val="00040B20"/>
    <w:rsid w:val="000415A4"/>
    <w:rsid w:val="00041788"/>
    <w:rsid w:val="000417F3"/>
    <w:rsid w:val="00041CE9"/>
    <w:rsid w:val="00042344"/>
    <w:rsid w:val="0004250D"/>
    <w:rsid w:val="00042595"/>
    <w:rsid w:val="00042936"/>
    <w:rsid w:val="00043440"/>
    <w:rsid w:val="00043D30"/>
    <w:rsid w:val="00043DB1"/>
    <w:rsid w:val="000443E6"/>
    <w:rsid w:val="0004458B"/>
    <w:rsid w:val="00044D27"/>
    <w:rsid w:val="000451B6"/>
    <w:rsid w:val="00045439"/>
    <w:rsid w:val="00045C71"/>
    <w:rsid w:val="000465F5"/>
    <w:rsid w:val="00046608"/>
    <w:rsid w:val="00046AFD"/>
    <w:rsid w:val="00047904"/>
    <w:rsid w:val="00050505"/>
    <w:rsid w:val="00050A50"/>
    <w:rsid w:val="00050C81"/>
    <w:rsid w:val="00051EEB"/>
    <w:rsid w:val="0005232D"/>
    <w:rsid w:val="0005250E"/>
    <w:rsid w:val="00052B4F"/>
    <w:rsid w:val="00053519"/>
    <w:rsid w:val="00054102"/>
    <w:rsid w:val="00054468"/>
    <w:rsid w:val="000545E4"/>
    <w:rsid w:val="00054A4A"/>
    <w:rsid w:val="00054C14"/>
    <w:rsid w:val="000551C0"/>
    <w:rsid w:val="000551E2"/>
    <w:rsid w:val="0005550A"/>
    <w:rsid w:val="000558AC"/>
    <w:rsid w:val="0005734B"/>
    <w:rsid w:val="0005791D"/>
    <w:rsid w:val="000579E8"/>
    <w:rsid w:val="00057B69"/>
    <w:rsid w:val="00057D9F"/>
    <w:rsid w:val="00057EE5"/>
    <w:rsid w:val="00057EF5"/>
    <w:rsid w:val="0006041D"/>
    <w:rsid w:val="00060BAF"/>
    <w:rsid w:val="00060F5E"/>
    <w:rsid w:val="000615E3"/>
    <w:rsid w:val="000626B3"/>
    <w:rsid w:val="0006288B"/>
    <w:rsid w:val="000640D2"/>
    <w:rsid w:val="00064172"/>
    <w:rsid w:val="0006459E"/>
    <w:rsid w:val="0006476F"/>
    <w:rsid w:val="000648A3"/>
    <w:rsid w:val="00064B3A"/>
    <w:rsid w:val="00064E2D"/>
    <w:rsid w:val="00064F75"/>
    <w:rsid w:val="00065145"/>
    <w:rsid w:val="00065749"/>
    <w:rsid w:val="000658C1"/>
    <w:rsid w:val="000659FC"/>
    <w:rsid w:val="00065AAD"/>
    <w:rsid w:val="00065B1E"/>
    <w:rsid w:val="00065B3C"/>
    <w:rsid w:val="00065BF4"/>
    <w:rsid w:val="000663BD"/>
    <w:rsid w:val="00066E2F"/>
    <w:rsid w:val="0006746C"/>
    <w:rsid w:val="000704FC"/>
    <w:rsid w:val="00070554"/>
    <w:rsid w:val="00070C73"/>
    <w:rsid w:val="0007118B"/>
    <w:rsid w:val="000716D3"/>
    <w:rsid w:val="000718F0"/>
    <w:rsid w:val="00071CFD"/>
    <w:rsid w:val="0007256A"/>
    <w:rsid w:val="0007257F"/>
    <w:rsid w:val="00072670"/>
    <w:rsid w:val="000726D4"/>
    <w:rsid w:val="00072B64"/>
    <w:rsid w:val="00073554"/>
    <w:rsid w:val="00073650"/>
    <w:rsid w:val="00073BAA"/>
    <w:rsid w:val="00073CD7"/>
    <w:rsid w:val="00073E38"/>
    <w:rsid w:val="00074A4E"/>
    <w:rsid w:val="00074D68"/>
    <w:rsid w:val="00074F9D"/>
    <w:rsid w:val="00075962"/>
    <w:rsid w:val="00075F9E"/>
    <w:rsid w:val="00076015"/>
    <w:rsid w:val="0007604A"/>
    <w:rsid w:val="000762B7"/>
    <w:rsid w:val="00076354"/>
    <w:rsid w:val="0007675D"/>
    <w:rsid w:val="00076B08"/>
    <w:rsid w:val="00076B4E"/>
    <w:rsid w:val="00076EA6"/>
    <w:rsid w:val="0007725F"/>
    <w:rsid w:val="00077659"/>
    <w:rsid w:val="00077945"/>
    <w:rsid w:val="0008004F"/>
    <w:rsid w:val="000803A6"/>
    <w:rsid w:val="000803CC"/>
    <w:rsid w:val="0008049D"/>
    <w:rsid w:val="000805F8"/>
    <w:rsid w:val="00080A32"/>
    <w:rsid w:val="00080B88"/>
    <w:rsid w:val="00080DB1"/>
    <w:rsid w:val="000812B9"/>
    <w:rsid w:val="000815EF"/>
    <w:rsid w:val="0008181F"/>
    <w:rsid w:val="00081933"/>
    <w:rsid w:val="00081A9E"/>
    <w:rsid w:val="00081D8A"/>
    <w:rsid w:val="00082293"/>
    <w:rsid w:val="000822BF"/>
    <w:rsid w:val="00082608"/>
    <w:rsid w:val="000830AB"/>
    <w:rsid w:val="00084187"/>
    <w:rsid w:val="00084270"/>
    <w:rsid w:val="00084A24"/>
    <w:rsid w:val="00084E95"/>
    <w:rsid w:val="00085173"/>
    <w:rsid w:val="000852CB"/>
    <w:rsid w:val="00085775"/>
    <w:rsid w:val="00085827"/>
    <w:rsid w:val="00085EF5"/>
    <w:rsid w:val="0008605D"/>
    <w:rsid w:val="00086284"/>
    <w:rsid w:val="00086289"/>
    <w:rsid w:val="0008692A"/>
    <w:rsid w:val="00086D12"/>
    <w:rsid w:val="00087946"/>
    <w:rsid w:val="000879DC"/>
    <w:rsid w:val="00087AF3"/>
    <w:rsid w:val="00087EF5"/>
    <w:rsid w:val="0009064A"/>
    <w:rsid w:val="000908FD"/>
    <w:rsid w:val="00090BEF"/>
    <w:rsid w:val="00091251"/>
    <w:rsid w:val="00091640"/>
    <w:rsid w:val="00091788"/>
    <w:rsid w:val="000920E3"/>
    <w:rsid w:val="00092591"/>
    <w:rsid w:val="00092891"/>
    <w:rsid w:val="00092974"/>
    <w:rsid w:val="0009351F"/>
    <w:rsid w:val="000936B7"/>
    <w:rsid w:val="000938D3"/>
    <w:rsid w:val="00093B4F"/>
    <w:rsid w:val="00093CCA"/>
    <w:rsid w:val="00093D17"/>
    <w:rsid w:val="000942C9"/>
    <w:rsid w:val="00094E68"/>
    <w:rsid w:val="00095A1D"/>
    <w:rsid w:val="00095BC9"/>
    <w:rsid w:val="00095CCD"/>
    <w:rsid w:val="00095F9A"/>
    <w:rsid w:val="00096C95"/>
    <w:rsid w:val="000972A0"/>
    <w:rsid w:val="00097309"/>
    <w:rsid w:val="000979B6"/>
    <w:rsid w:val="00097E80"/>
    <w:rsid w:val="000A05A2"/>
    <w:rsid w:val="000A05EF"/>
    <w:rsid w:val="000A13D2"/>
    <w:rsid w:val="000A174F"/>
    <w:rsid w:val="000A188A"/>
    <w:rsid w:val="000A20A5"/>
    <w:rsid w:val="000A22B3"/>
    <w:rsid w:val="000A34DB"/>
    <w:rsid w:val="000A350B"/>
    <w:rsid w:val="000A37B7"/>
    <w:rsid w:val="000A3DD1"/>
    <w:rsid w:val="000A3E42"/>
    <w:rsid w:val="000A4216"/>
    <w:rsid w:val="000A4349"/>
    <w:rsid w:val="000A45C6"/>
    <w:rsid w:val="000A48E0"/>
    <w:rsid w:val="000A4F46"/>
    <w:rsid w:val="000A4FBA"/>
    <w:rsid w:val="000A54A2"/>
    <w:rsid w:val="000A6F9D"/>
    <w:rsid w:val="000A7315"/>
    <w:rsid w:val="000A7B44"/>
    <w:rsid w:val="000A7F9E"/>
    <w:rsid w:val="000B0138"/>
    <w:rsid w:val="000B025D"/>
    <w:rsid w:val="000B085D"/>
    <w:rsid w:val="000B09BC"/>
    <w:rsid w:val="000B0B12"/>
    <w:rsid w:val="000B104B"/>
    <w:rsid w:val="000B107D"/>
    <w:rsid w:val="000B15B4"/>
    <w:rsid w:val="000B1720"/>
    <w:rsid w:val="000B1771"/>
    <w:rsid w:val="000B19EF"/>
    <w:rsid w:val="000B1B15"/>
    <w:rsid w:val="000B1F5F"/>
    <w:rsid w:val="000B2262"/>
    <w:rsid w:val="000B2C32"/>
    <w:rsid w:val="000B2CC5"/>
    <w:rsid w:val="000B2DE1"/>
    <w:rsid w:val="000B2E8D"/>
    <w:rsid w:val="000B30E9"/>
    <w:rsid w:val="000B3757"/>
    <w:rsid w:val="000B3C52"/>
    <w:rsid w:val="000B44D0"/>
    <w:rsid w:val="000B46FC"/>
    <w:rsid w:val="000B4754"/>
    <w:rsid w:val="000B50F7"/>
    <w:rsid w:val="000B5122"/>
    <w:rsid w:val="000B5341"/>
    <w:rsid w:val="000B59A3"/>
    <w:rsid w:val="000B5A2C"/>
    <w:rsid w:val="000B5B0D"/>
    <w:rsid w:val="000B5CB7"/>
    <w:rsid w:val="000B5E4A"/>
    <w:rsid w:val="000B5ECC"/>
    <w:rsid w:val="000B5F3A"/>
    <w:rsid w:val="000B60BC"/>
    <w:rsid w:val="000B64E6"/>
    <w:rsid w:val="000B662D"/>
    <w:rsid w:val="000B6679"/>
    <w:rsid w:val="000B6ACB"/>
    <w:rsid w:val="000B6C34"/>
    <w:rsid w:val="000B6D6F"/>
    <w:rsid w:val="000B6DD4"/>
    <w:rsid w:val="000B6E39"/>
    <w:rsid w:val="000B6E87"/>
    <w:rsid w:val="000B751E"/>
    <w:rsid w:val="000B75CC"/>
    <w:rsid w:val="000B7B5A"/>
    <w:rsid w:val="000C00AD"/>
    <w:rsid w:val="000C0201"/>
    <w:rsid w:val="000C05A5"/>
    <w:rsid w:val="000C0955"/>
    <w:rsid w:val="000C096B"/>
    <w:rsid w:val="000C0A78"/>
    <w:rsid w:val="000C0F0A"/>
    <w:rsid w:val="000C1241"/>
    <w:rsid w:val="000C190E"/>
    <w:rsid w:val="000C1D17"/>
    <w:rsid w:val="000C1F2E"/>
    <w:rsid w:val="000C329F"/>
    <w:rsid w:val="000C3BF1"/>
    <w:rsid w:val="000C3DDA"/>
    <w:rsid w:val="000C4833"/>
    <w:rsid w:val="000C48E8"/>
    <w:rsid w:val="000C4B0D"/>
    <w:rsid w:val="000C4B47"/>
    <w:rsid w:val="000C6105"/>
    <w:rsid w:val="000C6255"/>
    <w:rsid w:val="000C630D"/>
    <w:rsid w:val="000C640F"/>
    <w:rsid w:val="000C69C3"/>
    <w:rsid w:val="000C6E5D"/>
    <w:rsid w:val="000C70C7"/>
    <w:rsid w:val="000C73AE"/>
    <w:rsid w:val="000D060B"/>
    <w:rsid w:val="000D0C18"/>
    <w:rsid w:val="000D0C29"/>
    <w:rsid w:val="000D0D1A"/>
    <w:rsid w:val="000D0EF7"/>
    <w:rsid w:val="000D1023"/>
    <w:rsid w:val="000D1A49"/>
    <w:rsid w:val="000D1E14"/>
    <w:rsid w:val="000D1FB0"/>
    <w:rsid w:val="000D1FFA"/>
    <w:rsid w:val="000D21BD"/>
    <w:rsid w:val="000D21CA"/>
    <w:rsid w:val="000D246B"/>
    <w:rsid w:val="000D2868"/>
    <w:rsid w:val="000D2978"/>
    <w:rsid w:val="000D312B"/>
    <w:rsid w:val="000D3278"/>
    <w:rsid w:val="000D32CB"/>
    <w:rsid w:val="000D3708"/>
    <w:rsid w:val="000D3732"/>
    <w:rsid w:val="000D3970"/>
    <w:rsid w:val="000D425F"/>
    <w:rsid w:val="000D45F1"/>
    <w:rsid w:val="000D47FF"/>
    <w:rsid w:val="000D486E"/>
    <w:rsid w:val="000D4C07"/>
    <w:rsid w:val="000D4D44"/>
    <w:rsid w:val="000D4E7C"/>
    <w:rsid w:val="000D5050"/>
    <w:rsid w:val="000D5127"/>
    <w:rsid w:val="000D5198"/>
    <w:rsid w:val="000D54C3"/>
    <w:rsid w:val="000D57AD"/>
    <w:rsid w:val="000D5D9A"/>
    <w:rsid w:val="000D6234"/>
    <w:rsid w:val="000D6386"/>
    <w:rsid w:val="000D657C"/>
    <w:rsid w:val="000D679F"/>
    <w:rsid w:val="000D6D34"/>
    <w:rsid w:val="000D71DD"/>
    <w:rsid w:val="000D72FE"/>
    <w:rsid w:val="000D7565"/>
    <w:rsid w:val="000D7A58"/>
    <w:rsid w:val="000E0342"/>
    <w:rsid w:val="000E072D"/>
    <w:rsid w:val="000E0C02"/>
    <w:rsid w:val="000E17BD"/>
    <w:rsid w:val="000E18AF"/>
    <w:rsid w:val="000E1E05"/>
    <w:rsid w:val="000E2743"/>
    <w:rsid w:val="000E2EB0"/>
    <w:rsid w:val="000E3939"/>
    <w:rsid w:val="000E3EBD"/>
    <w:rsid w:val="000E4035"/>
    <w:rsid w:val="000E42E7"/>
    <w:rsid w:val="000E44B9"/>
    <w:rsid w:val="000E4877"/>
    <w:rsid w:val="000E4E2A"/>
    <w:rsid w:val="000E4E75"/>
    <w:rsid w:val="000E53B7"/>
    <w:rsid w:val="000E54C2"/>
    <w:rsid w:val="000E54D3"/>
    <w:rsid w:val="000E57D8"/>
    <w:rsid w:val="000E5842"/>
    <w:rsid w:val="000E6015"/>
    <w:rsid w:val="000E6654"/>
    <w:rsid w:val="000E679C"/>
    <w:rsid w:val="000E6B2C"/>
    <w:rsid w:val="000E6BD0"/>
    <w:rsid w:val="000E7B6F"/>
    <w:rsid w:val="000F028A"/>
    <w:rsid w:val="000F033D"/>
    <w:rsid w:val="000F0799"/>
    <w:rsid w:val="000F09F5"/>
    <w:rsid w:val="000F0C48"/>
    <w:rsid w:val="000F1729"/>
    <w:rsid w:val="000F17FF"/>
    <w:rsid w:val="000F1977"/>
    <w:rsid w:val="000F1CCD"/>
    <w:rsid w:val="000F1E7B"/>
    <w:rsid w:val="000F24A2"/>
    <w:rsid w:val="000F25E1"/>
    <w:rsid w:val="000F2F43"/>
    <w:rsid w:val="000F37A0"/>
    <w:rsid w:val="000F3B13"/>
    <w:rsid w:val="000F3E5B"/>
    <w:rsid w:val="000F3FD0"/>
    <w:rsid w:val="000F44A3"/>
    <w:rsid w:val="000F4C19"/>
    <w:rsid w:val="000F4D75"/>
    <w:rsid w:val="000F50A6"/>
    <w:rsid w:val="000F55F7"/>
    <w:rsid w:val="000F59CB"/>
    <w:rsid w:val="000F59F3"/>
    <w:rsid w:val="000F6609"/>
    <w:rsid w:val="000F7893"/>
    <w:rsid w:val="000F7B8E"/>
    <w:rsid w:val="001009D0"/>
    <w:rsid w:val="00100C6A"/>
    <w:rsid w:val="00100E28"/>
    <w:rsid w:val="00101911"/>
    <w:rsid w:val="001027FC"/>
    <w:rsid w:val="001038DD"/>
    <w:rsid w:val="0010446F"/>
    <w:rsid w:val="00104CDA"/>
    <w:rsid w:val="00104DCE"/>
    <w:rsid w:val="00104F07"/>
    <w:rsid w:val="00105713"/>
    <w:rsid w:val="00105C29"/>
    <w:rsid w:val="001066F5"/>
    <w:rsid w:val="001070C2"/>
    <w:rsid w:val="00107750"/>
    <w:rsid w:val="0010779D"/>
    <w:rsid w:val="001079B2"/>
    <w:rsid w:val="00107BCB"/>
    <w:rsid w:val="00107C4F"/>
    <w:rsid w:val="00110512"/>
    <w:rsid w:val="001107AD"/>
    <w:rsid w:val="00110875"/>
    <w:rsid w:val="00110D78"/>
    <w:rsid w:val="00111A92"/>
    <w:rsid w:val="00111BB6"/>
    <w:rsid w:val="001125BB"/>
    <w:rsid w:val="00112AB5"/>
    <w:rsid w:val="00112DB3"/>
    <w:rsid w:val="00112E0A"/>
    <w:rsid w:val="00112F25"/>
    <w:rsid w:val="0011315D"/>
    <w:rsid w:val="0011320D"/>
    <w:rsid w:val="001137BC"/>
    <w:rsid w:val="001143A6"/>
    <w:rsid w:val="001146E5"/>
    <w:rsid w:val="00114D12"/>
    <w:rsid w:val="00115099"/>
    <w:rsid w:val="0011519B"/>
    <w:rsid w:val="00115831"/>
    <w:rsid w:val="00115E20"/>
    <w:rsid w:val="00115FBC"/>
    <w:rsid w:val="00117935"/>
    <w:rsid w:val="00117A98"/>
    <w:rsid w:val="00117B8B"/>
    <w:rsid w:val="00117D5E"/>
    <w:rsid w:val="00117D73"/>
    <w:rsid w:val="00117E5F"/>
    <w:rsid w:val="00117F8B"/>
    <w:rsid w:val="001203E5"/>
    <w:rsid w:val="00120E77"/>
    <w:rsid w:val="00121F1B"/>
    <w:rsid w:val="00121FFE"/>
    <w:rsid w:val="00122169"/>
    <w:rsid w:val="0012216B"/>
    <w:rsid w:val="0012219F"/>
    <w:rsid w:val="0012236D"/>
    <w:rsid w:val="001227A2"/>
    <w:rsid w:val="0012284A"/>
    <w:rsid w:val="001228CB"/>
    <w:rsid w:val="00122BC2"/>
    <w:rsid w:val="00122D5B"/>
    <w:rsid w:val="00122E2A"/>
    <w:rsid w:val="00122E9D"/>
    <w:rsid w:val="00123409"/>
    <w:rsid w:val="0012353A"/>
    <w:rsid w:val="001235F9"/>
    <w:rsid w:val="001239E8"/>
    <w:rsid w:val="00123FCC"/>
    <w:rsid w:val="00124600"/>
    <w:rsid w:val="00124992"/>
    <w:rsid w:val="00124A94"/>
    <w:rsid w:val="00124F38"/>
    <w:rsid w:val="00125171"/>
    <w:rsid w:val="0012537A"/>
    <w:rsid w:val="001256C7"/>
    <w:rsid w:val="0012577B"/>
    <w:rsid w:val="00125D7C"/>
    <w:rsid w:val="00127019"/>
    <w:rsid w:val="00127125"/>
    <w:rsid w:val="00127C15"/>
    <w:rsid w:val="00130CB6"/>
    <w:rsid w:val="00130F67"/>
    <w:rsid w:val="00131174"/>
    <w:rsid w:val="00131281"/>
    <w:rsid w:val="001313DD"/>
    <w:rsid w:val="00131B7C"/>
    <w:rsid w:val="00132010"/>
    <w:rsid w:val="00132113"/>
    <w:rsid w:val="00132124"/>
    <w:rsid w:val="00132CC6"/>
    <w:rsid w:val="00132F35"/>
    <w:rsid w:val="001331D3"/>
    <w:rsid w:val="001334F2"/>
    <w:rsid w:val="00133910"/>
    <w:rsid w:val="00133B6F"/>
    <w:rsid w:val="00133DB0"/>
    <w:rsid w:val="001348C3"/>
    <w:rsid w:val="001356BD"/>
    <w:rsid w:val="00135C87"/>
    <w:rsid w:val="0013656B"/>
    <w:rsid w:val="00136601"/>
    <w:rsid w:val="00136DBF"/>
    <w:rsid w:val="00137337"/>
    <w:rsid w:val="0013736B"/>
    <w:rsid w:val="001376CD"/>
    <w:rsid w:val="001379C1"/>
    <w:rsid w:val="00137CD5"/>
    <w:rsid w:val="00137EBF"/>
    <w:rsid w:val="00137F5C"/>
    <w:rsid w:val="0014015E"/>
    <w:rsid w:val="001402CA"/>
    <w:rsid w:val="001404A3"/>
    <w:rsid w:val="001409F5"/>
    <w:rsid w:val="00140E89"/>
    <w:rsid w:val="00140ECA"/>
    <w:rsid w:val="00140FB4"/>
    <w:rsid w:val="00141089"/>
    <w:rsid w:val="001418AF"/>
    <w:rsid w:val="0014196E"/>
    <w:rsid w:val="00141BF6"/>
    <w:rsid w:val="0014261D"/>
    <w:rsid w:val="0014288B"/>
    <w:rsid w:val="001429A9"/>
    <w:rsid w:val="001431C4"/>
    <w:rsid w:val="0014340A"/>
    <w:rsid w:val="001434B6"/>
    <w:rsid w:val="001437AF"/>
    <w:rsid w:val="00143832"/>
    <w:rsid w:val="00143C3B"/>
    <w:rsid w:val="00143C5D"/>
    <w:rsid w:val="00144D6D"/>
    <w:rsid w:val="0014528F"/>
    <w:rsid w:val="001456B4"/>
    <w:rsid w:val="001456B7"/>
    <w:rsid w:val="00145F17"/>
    <w:rsid w:val="00146290"/>
    <w:rsid w:val="001463D7"/>
    <w:rsid w:val="001464C3"/>
    <w:rsid w:val="00146512"/>
    <w:rsid w:val="00146A63"/>
    <w:rsid w:val="00146F7A"/>
    <w:rsid w:val="0014707D"/>
    <w:rsid w:val="00147340"/>
    <w:rsid w:val="00147622"/>
    <w:rsid w:val="001476F1"/>
    <w:rsid w:val="001479A1"/>
    <w:rsid w:val="00147B03"/>
    <w:rsid w:val="00150098"/>
    <w:rsid w:val="00150399"/>
    <w:rsid w:val="001508A4"/>
    <w:rsid w:val="00150BA4"/>
    <w:rsid w:val="00150CBB"/>
    <w:rsid w:val="00150EF5"/>
    <w:rsid w:val="00150F9B"/>
    <w:rsid w:val="001514A7"/>
    <w:rsid w:val="00151ACC"/>
    <w:rsid w:val="0015202B"/>
    <w:rsid w:val="00152179"/>
    <w:rsid w:val="00152199"/>
    <w:rsid w:val="0015252A"/>
    <w:rsid w:val="00152A3C"/>
    <w:rsid w:val="00152CCE"/>
    <w:rsid w:val="00152FB7"/>
    <w:rsid w:val="00152FE2"/>
    <w:rsid w:val="0015322B"/>
    <w:rsid w:val="00153455"/>
    <w:rsid w:val="0015355D"/>
    <w:rsid w:val="0015373A"/>
    <w:rsid w:val="00153830"/>
    <w:rsid w:val="00153976"/>
    <w:rsid w:val="001539F1"/>
    <w:rsid w:val="00153BCC"/>
    <w:rsid w:val="00153C7F"/>
    <w:rsid w:val="00154A08"/>
    <w:rsid w:val="00154D5E"/>
    <w:rsid w:val="00154EE9"/>
    <w:rsid w:val="001550BE"/>
    <w:rsid w:val="00155140"/>
    <w:rsid w:val="00156BE4"/>
    <w:rsid w:val="00157324"/>
    <w:rsid w:val="001579B1"/>
    <w:rsid w:val="00160529"/>
    <w:rsid w:val="00160726"/>
    <w:rsid w:val="001607D5"/>
    <w:rsid w:val="001609DE"/>
    <w:rsid w:val="00160DA7"/>
    <w:rsid w:val="00160EFA"/>
    <w:rsid w:val="0016277D"/>
    <w:rsid w:val="00162CB3"/>
    <w:rsid w:val="00162CE7"/>
    <w:rsid w:val="00162E59"/>
    <w:rsid w:val="00162EF4"/>
    <w:rsid w:val="00162F25"/>
    <w:rsid w:val="0016312C"/>
    <w:rsid w:val="001632A1"/>
    <w:rsid w:val="00163428"/>
    <w:rsid w:val="001636D2"/>
    <w:rsid w:val="00163913"/>
    <w:rsid w:val="00163B74"/>
    <w:rsid w:val="00163CC5"/>
    <w:rsid w:val="00163DD2"/>
    <w:rsid w:val="00163DEB"/>
    <w:rsid w:val="00163DEE"/>
    <w:rsid w:val="00163FA3"/>
    <w:rsid w:val="00164452"/>
    <w:rsid w:val="0016469F"/>
    <w:rsid w:val="001653C7"/>
    <w:rsid w:val="00165775"/>
    <w:rsid w:val="00165B48"/>
    <w:rsid w:val="00165B50"/>
    <w:rsid w:val="00165D18"/>
    <w:rsid w:val="00165DC7"/>
    <w:rsid w:val="00165E01"/>
    <w:rsid w:val="00165EE3"/>
    <w:rsid w:val="001662FB"/>
    <w:rsid w:val="001666E8"/>
    <w:rsid w:val="0016683C"/>
    <w:rsid w:val="00166853"/>
    <w:rsid w:val="0016692D"/>
    <w:rsid w:val="001669B1"/>
    <w:rsid w:val="00167258"/>
    <w:rsid w:val="0016775F"/>
    <w:rsid w:val="00167930"/>
    <w:rsid w:val="00167CAA"/>
    <w:rsid w:val="00170D01"/>
    <w:rsid w:val="00171381"/>
    <w:rsid w:val="00171657"/>
    <w:rsid w:val="0017174F"/>
    <w:rsid w:val="00171751"/>
    <w:rsid w:val="00171F05"/>
    <w:rsid w:val="0017203E"/>
    <w:rsid w:val="001721EC"/>
    <w:rsid w:val="00172455"/>
    <w:rsid w:val="0017263B"/>
    <w:rsid w:val="00172B4C"/>
    <w:rsid w:val="00172C3A"/>
    <w:rsid w:val="0017352E"/>
    <w:rsid w:val="001743EE"/>
    <w:rsid w:val="00174C94"/>
    <w:rsid w:val="00174FEA"/>
    <w:rsid w:val="0017508D"/>
    <w:rsid w:val="00175993"/>
    <w:rsid w:val="0017621B"/>
    <w:rsid w:val="00176428"/>
    <w:rsid w:val="001769C3"/>
    <w:rsid w:val="00176AAE"/>
    <w:rsid w:val="001771F9"/>
    <w:rsid w:val="00177226"/>
    <w:rsid w:val="00177474"/>
    <w:rsid w:val="001774B7"/>
    <w:rsid w:val="00177790"/>
    <w:rsid w:val="0017781A"/>
    <w:rsid w:val="00177847"/>
    <w:rsid w:val="00177E20"/>
    <w:rsid w:val="00177F5D"/>
    <w:rsid w:val="001805C0"/>
    <w:rsid w:val="00180AD5"/>
    <w:rsid w:val="00180F8C"/>
    <w:rsid w:val="001817EC"/>
    <w:rsid w:val="00182313"/>
    <w:rsid w:val="00182602"/>
    <w:rsid w:val="001826E8"/>
    <w:rsid w:val="001827C1"/>
    <w:rsid w:val="00183128"/>
    <w:rsid w:val="001831E7"/>
    <w:rsid w:val="001831EB"/>
    <w:rsid w:val="0018326F"/>
    <w:rsid w:val="0018331C"/>
    <w:rsid w:val="0018377D"/>
    <w:rsid w:val="00183A34"/>
    <w:rsid w:val="00183A99"/>
    <w:rsid w:val="00183FD8"/>
    <w:rsid w:val="00184064"/>
    <w:rsid w:val="001841B4"/>
    <w:rsid w:val="0018476E"/>
    <w:rsid w:val="0018492A"/>
    <w:rsid w:val="001851D0"/>
    <w:rsid w:val="0018583D"/>
    <w:rsid w:val="0018627D"/>
    <w:rsid w:val="00187177"/>
    <w:rsid w:val="0018724E"/>
    <w:rsid w:val="001875B6"/>
    <w:rsid w:val="0018788B"/>
    <w:rsid w:val="00187E5A"/>
    <w:rsid w:val="0019033D"/>
    <w:rsid w:val="0019039F"/>
    <w:rsid w:val="0019064E"/>
    <w:rsid w:val="001906DC"/>
    <w:rsid w:val="00190715"/>
    <w:rsid w:val="00190B66"/>
    <w:rsid w:val="001910DC"/>
    <w:rsid w:val="00191C7B"/>
    <w:rsid w:val="0019203F"/>
    <w:rsid w:val="001920BC"/>
    <w:rsid w:val="00192650"/>
    <w:rsid w:val="001927FA"/>
    <w:rsid w:val="0019300F"/>
    <w:rsid w:val="0019307E"/>
    <w:rsid w:val="00193466"/>
    <w:rsid w:val="00193940"/>
    <w:rsid w:val="00193D81"/>
    <w:rsid w:val="00194088"/>
    <w:rsid w:val="001941B0"/>
    <w:rsid w:val="00194AA8"/>
    <w:rsid w:val="00194F4F"/>
    <w:rsid w:val="001957B4"/>
    <w:rsid w:val="00195988"/>
    <w:rsid w:val="00195A82"/>
    <w:rsid w:val="00195F39"/>
    <w:rsid w:val="001965F1"/>
    <w:rsid w:val="00196786"/>
    <w:rsid w:val="00196A4A"/>
    <w:rsid w:val="00196AA5"/>
    <w:rsid w:val="00196CF3"/>
    <w:rsid w:val="00196E33"/>
    <w:rsid w:val="00196F68"/>
    <w:rsid w:val="001971FA"/>
    <w:rsid w:val="001975E0"/>
    <w:rsid w:val="00197646"/>
    <w:rsid w:val="0019766F"/>
    <w:rsid w:val="001A018C"/>
    <w:rsid w:val="001A01E9"/>
    <w:rsid w:val="001A03C5"/>
    <w:rsid w:val="001A0BFE"/>
    <w:rsid w:val="001A0C8E"/>
    <w:rsid w:val="001A1366"/>
    <w:rsid w:val="001A1394"/>
    <w:rsid w:val="001A16CC"/>
    <w:rsid w:val="001A1B88"/>
    <w:rsid w:val="001A1C67"/>
    <w:rsid w:val="001A1D5A"/>
    <w:rsid w:val="001A1EF5"/>
    <w:rsid w:val="001A1F0F"/>
    <w:rsid w:val="001A2BA4"/>
    <w:rsid w:val="001A2C17"/>
    <w:rsid w:val="001A2C4F"/>
    <w:rsid w:val="001A32A0"/>
    <w:rsid w:val="001A343B"/>
    <w:rsid w:val="001A36DC"/>
    <w:rsid w:val="001A4090"/>
    <w:rsid w:val="001A4739"/>
    <w:rsid w:val="001A4D31"/>
    <w:rsid w:val="001A4EC3"/>
    <w:rsid w:val="001A4EC7"/>
    <w:rsid w:val="001A56FE"/>
    <w:rsid w:val="001A57D4"/>
    <w:rsid w:val="001A5DDE"/>
    <w:rsid w:val="001A5FFB"/>
    <w:rsid w:val="001A6236"/>
    <w:rsid w:val="001A6319"/>
    <w:rsid w:val="001A65A2"/>
    <w:rsid w:val="001A6741"/>
    <w:rsid w:val="001A69C4"/>
    <w:rsid w:val="001A6AB8"/>
    <w:rsid w:val="001A71B2"/>
    <w:rsid w:val="001A74B1"/>
    <w:rsid w:val="001A7801"/>
    <w:rsid w:val="001B0361"/>
    <w:rsid w:val="001B0495"/>
    <w:rsid w:val="001B0BD6"/>
    <w:rsid w:val="001B0BE1"/>
    <w:rsid w:val="001B1198"/>
    <w:rsid w:val="001B1449"/>
    <w:rsid w:val="001B188F"/>
    <w:rsid w:val="001B1B03"/>
    <w:rsid w:val="001B20C5"/>
    <w:rsid w:val="001B2327"/>
    <w:rsid w:val="001B2368"/>
    <w:rsid w:val="001B26B6"/>
    <w:rsid w:val="001B2B4D"/>
    <w:rsid w:val="001B32F7"/>
    <w:rsid w:val="001B3353"/>
    <w:rsid w:val="001B359C"/>
    <w:rsid w:val="001B38F0"/>
    <w:rsid w:val="001B39CE"/>
    <w:rsid w:val="001B4FBE"/>
    <w:rsid w:val="001B5453"/>
    <w:rsid w:val="001B6E84"/>
    <w:rsid w:val="001B7584"/>
    <w:rsid w:val="001B7AFA"/>
    <w:rsid w:val="001C0045"/>
    <w:rsid w:val="001C0153"/>
    <w:rsid w:val="001C02D4"/>
    <w:rsid w:val="001C0A4A"/>
    <w:rsid w:val="001C0D44"/>
    <w:rsid w:val="001C196B"/>
    <w:rsid w:val="001C1AF8"/>
    <w:rsid w:val="001C1F01"/>
    <w:rsid w:val="001C20D4"/>
    <w:rsid w:val="001C216C"/>
    <w:rsid w:val="001C263D"/>
    <w:rsid w:val="001C2B4B"/>
    <w:rsid w:val="001C2D16"/>
    <w:rsid w:val="001C35C5"/>
    <w:rsid w:val="001C38FF"/>
    <w:rsid w:val="001C3957"/>
    <w:rsid w:val="001C3DBA"/>
    <w:rsid w:val="001C3DF8"/>
    <w:rsid w:val="001C3F9B"/>
    <w:rsid w:val="001C45E2"/>
    <w:rsid w:val="001C48AF"/>
    <w:rsid w:val="001C48D5"/>
    <w:rsid w:val="001C495E"/>
    <w:rsid w:val="001C4D92"/>
    <w:rsid w:val="001C6BA6"/>
    <w:rsid w:val="001C6D97"/>
    <w:rsid w:val="001C6FDD"/>
    <w:rsid w:val="001C702E"/>
    <w:rsid w:val="001C71BA"/>
    <w:rsid w:val="001C77F7"/>
    <w:rsid w:val="001C7E7A"/>
    <w:rsid w:val="001D0440"/>
    <w:rsid w:val="001D0738"/>
    <w:rsid w:val="001D0845"/>
    <w:rsid w:val="001D0D7A"/>
    <w:rsid w:val="001D12B5"/>
    <w:rsid w:val="001D1355"/>
    <w:rsid w:val="001D147B"/>
    <w:rsid w:val="001D174A"/>
    <w:rsid w:val="001D17DF"/>
    <w:rsid w:val="001D1898"/>
    <w:rsid w:val="001D1B4A"/>
    <w:rsid w:val="001D2F2F"/>
    <w:rsid w:val="001D3096"/>
    <w:rsid w:val="001D3288"/>
    <w:rsid w:val="001D33E2"/>
    <w:rsid w:val="001D362E"/>
    <w:rsid w:val="001D4339"/>
    <w:rsid w:val="001D47B4"/>
    <w:rsid w:val="001D5904"/>
    <w:rsid w:val="001D59AA"/>
    <w:rsid w:val="001D606F"/>
    <w:rsid w:val="001D63D6"/>
    <w:rsid w:val="001D6802"/>
    <w:rsid w:val="001D6C65"/>
    <w:rsid w:val="001D6D6A"/>
    <w:rsid w:val="001D70D4"/>
    <w:rsid w:val="001D7520"/>
    <w:rsid w:val="001D763F"/>
    <w:rsid w:val="001D7A18"/>
    <w:rsid w:val="001E0052"/>
    <w:rsid w:val="001E0055"/>
    <w:rsid w:val="001E046D"/>
    <w:rsid w:val="001E051C"/>
    <w:rsid w:val="001E10EC"/>
    <w:rsid w:val="001E1ADE"/>
    <w:rsid w:val="001E223D"/>
    <w:rsid w:val="001E2A9A"/>
    <w:rsid w:val="001E2B2B"/>
    <w:rsid w:val="001E2BB7"/>
    <w:rsid w:val="001E2E12"/>
    <w:rsid w:val="001E2F4C"/>
    <w:rsid w:val="001E2F5D"/>
    <w:rsid w:val="001E2F73"/>
    <w:rsid w:val="001E2FF6"/>
    <w:rsid w:val="001E3044"/>
    <w:rsid w:val="001E3288"/>
    <w:rsid w:val="001E49A8"/>
    <w:rsid w:val="001E49BC"/>
    <w:rsid w:val="001E49FB"/>
    <w:rsid w:val="001E529C"/>
    <w:rsid w:val="001E57BD"/>
    <w:rsid w:val="001E5FEF"/>
    <w:rsid w:val="001E5FF0"/>
    <w:rsid w:val="001E61BC"/>
    <w:rsid w:val="001E6283"/>
    <w:rsid w:val="001E6379"/>
    <w:rsid w:val="001E6A40"/>
    <w:rsid w:val="001E78F7"/>
    <w:rsid w:val="001E7B8A"/>
    <w:rsid w:val="001E7DFF"/>
    <w:rsid w:val="001F0045"/>
    <w:rsid w:val="001F045E"/>
    <w:rsid w:val="001F0BE9"/>
    <w:rsid w:val="001F0C44"/>
    <w:rsid w:val="001F1196"/>
    <w:rsid w:val="001F13EF"/>
    <w:rsid w:val="001F1465"/>
    <w:rsid w:val="001F16BC"/>
    <w:rsid w:val="001F1B63"/>
    <w:rsid w:val="001F213B"/>
    <w:rsid w:val="001F2CE8"/>
    <w:rsid w:val="001F2DCE"/>
    <w:rsid w:val="001F2EED"/>
    <w:rsid w:val="001F3454"/>
    <w:rsid w:val="001F3971"/>
    <w:rsid w:val="001F3B58"/>
    <w:rsid w:val="001F3D7A"/>
    <w:rsid w:val="001F3E25"/>
    <w:rsid w:val="001F4472"/>
    <w:rsid w:val="001F4A45"/>
    <w:rsid w:val="001F4B93"/>
    <w:rsid w:val="001F525F"/>
    <w:rsid w:val="001F531A"/>
    <w:rsid w:val="001F56CB"/>
    <w:rsid w:val="001F59F6"/>
    <w:rsid w:val="001F6031"/>
    <w:rsid w:val="001F6215"/>
    <w:rsid w:val="001F778E"/>
    <w:rsid w:val="001F79D5"/>
    <w:rsid w:val="001F7F08"/>
    <w:rsid w:val="001F7F8A"/>
    <w:rsid w:val="002000A7"/>
    <w:rsid w:val="0020016D"/>
    <w:rsid w:val="002007CE"/>
    <w:rsid w:val="00200A07"/>
    <w:rsid w:val="00200D14"/>
    <w:rsid w:val="00200D4D"/>
    <w:rsid w:val="00200DDE"/>
    <w:rsid w:val="00201083"/>
    <w:rsid w:val="00201335"/>
    <w:rsid w:val="0020133A"/>
    <w:rsid w:val="00201398"/>
    <w:rsid w:val="002013B0"/>
    <w:rsid w:val="00201E3B"/>
    <w:rsid w:val="002022D0"/>
    <w:rsid w:val="002023BF"/>
    <w:rsid w:val="002024D4"/>
    <w:rsid w:val="00202BD8"/>
    <w:rsid w:val="00203437"/>
    <w:rsid w:val="0020361D"/>
    <w:rsid w:val="002036D1"/>
    <w:rsid w:val="00203C85"/>
    <w:rsid w:val="00203EFE"/>
    <w:rsid w:val="00203F84"/>
    <w:rsid w:val="002044B0"/>
    <w:rsid w:val="00204569"/>
    <w:rsid w:val="00204CAA"/>
    <w:rsid w:val="002053E0"/>
    <w:rsid w:val="00205550"/>
    <w:rsid w:val="00205A35"/>
    <w:rsid w:val="00206747"/>
    <w:rsid w:val="0020697A"/>
    <w:rsid w:val="002069E0"/>
    <w:rsid w:val="00207722"/>
    <w:rsid w:val="002101B0"/>
    <w:rsid w:val="002101CF"/>
    <w:rsid w:val="00210772"/>
    <w:rsid w:val="00210C7F"/>
    <w:rsid w:val="002113CA"/>
    <w:rsid w:val="00211642"/>
    <w:rsid w:val="00211801"/>
    <w:rsid w:val="00211A88"/>
    <w:rsid w:val="00211ABE"/>
    <w:rsid w:val="00211C99"/>
    <w:rsid w:val="00211CC8"/>
    <w:rsid w:val="00211E59"/>
    <w:rsid w:val="0021200C"/>
    <w:rsid w:val="0021205F"/>
    <w:rsid w:val="002123F1"/>
    <w:rsid w:val="00212BCE"/>
    <w:rsid w:val="00213C08"/>
    <w:rsid w:val="00213CAF"/>
    <w:rsid w:val="00213D10"/>
    <w:rsid w:val="00213E6D"/>
    <w:rsid w:val="002141A7"/>
    <w:rsid w:val="00214B56"/>
    <w:rsid w:val="00214CD9"/>
    <w:rsid w:val="00214E91"/>
    <w:rsid w:val="00214F94"/>
    <w:rsid w:val="00215093"/>
    <w:rsid w:val="00215220"/>
    <w:rsid w:val="00215628"/>
    <w:rsid w:val="00215733"/>
    <w:rsid w:val="00215894"/>
    <w:rsid w:val="002159FA"/>
    <w:rsid w:val="00215AEB"/>
    <w:rsid w:val="00215B45"/>
    <w:rsid w:val="00215E86"/>
    <w:rsid w:val="00215EB5"/>
    <w:rsid w:val="00216958"/>
    <w:rsid w:val="0021696A"/>
    <w:rsid w:val="00216BF5"/>
    <w:rsid w:val="00216CB9"/>
    <w:rsid w:val="00216E98"/>
    <w:rsid w:val="0021748E"/>
    <w:rsid w:val="00217BA2"/>
    <w:rsid w:val="00217E1F"/>
    <w:rsid w:val="00217F7E"/>
    <w:rsid w:val="00220009"/>
    <w:rsid w:val="00221120"/>
    <w:rsid w:val="002212AE"/>
    <w:rsid w:val="002218FD"/>
    <w:rsid w:val="00221FF4"/>
    <w:rsid w:val="0022212D"/>
    <w:rsid w:val="00222374"/>
    <w:rsid w:val="002224AB"/>
    <w:rsid w:val="0022256A"/>
    <w:rsid w:val="00223108"/>
    <w:rsid w:val="00223128"/>
    <w:rsid w:val="0022374C"/>
    <w:rsid w:val="00223807"/>
    <w:rsid w:val="002238CE"/>
    <w:rsid w:val="002238E9"/>
    <w:rsid w:val="00223AF4"/>
    <w:rsid w:val="00223C0F"/>
    <w:rsid w:val="00223FEF"/>
    <w:rsid w:val="00224303"/>
    <w:rsid w:val="002247E6"/>
    <w:rsid w:val="002248F5"/>
    <w:rsid w:val="00224D48"/>
    <w:rsid w:val="00224FA2"/>
    <w:rsid w:val="00225232"/>
    <w:rsid w:val="00225811"/>
    <w:rsid w:val="00225A58"/>
    <w:rsid w:val="002260BA"/>
    <w:rsid w:val="002268B7"/>
    <w:rsid w:val="00226A05"/>
    <w:rsid w:val="00226C5E"/>
    <w:rsid w:val="00227217"/>
    <w:rsid w:val="0022727C"/>
    <w:rsid w:val="00227456"/>
    <w:rsid w:val="002277B2"/>
    <w:rsid w:val="0022787F"/>
    <w:rsid w:val="002301D3"/>
    <w:rsid w:val="002305E0"/>
    <w:rsid w:val="00230608"/>
    <w:rsid w:val="00230C78"/>
    <w:rsid w:val="00230D10"/>
    <w:rsid w:val="00230ED1"/>
    <w:rsid w:val="00231193"/>
    <w:rsid w:val="00231532"/>
    <w:rsid w:val="00231FA0"/>
    <w:rsid w:val="00232159"/>
    <w:rsid w:val="002323C2"/>
    <w:rsid w:val="002327F9"/>
    <w:rsid w:val="00232C11"/>
    <w:rsid w:val="00233301"/>
    <w:rsid w:val="00233FCE"/>
    <w:rsid w:val="002341FE"/>
    <w:rsid w:val="00234596"/>
    <w:rsid w:val="00234701"/>
    <w:rsid w:val="002348C2"/>
    <w:rsid w:val="00234B11"/>
    <w:rsid w:val="00234C08"/>
    <w:rsid w:val="00234F55"/>
    <w:rsid w:val="002354D2"/>
    <w:rsid w:val="00235CD7"/>
    <w:rsid w:val="00235D8F"/>
    <w:rsid w:val="00235E1B"/>
    <w:rsid w:val="00235F49"/>
    <w:rsid w:val="002363F6"/>
    <w:rsid w:val="0023674B"/>
    <w:rsid w:val="00236EB7"/>
    <w:rsid w:val="00237419"/>
    <w:rsid w:val="00237B82"/>
    <w:rsid w:val="00237E78"/>
    <w:rsid w:val="00237EF8"/>
    <w:rsid w:val="00240570"/>
    <w:rsid w:val="00240612"/>
    <w:rsid w:val="00240681"/>
    <w:rsid w:val="00241624"/>
    <w:rsid w:val="00241D2C"/>
    <w:rsid w:val="00241E91"/>
    <w:rsid w:val="00242021"/>
    <w:rsid w:val="00242047"/>
    <w:rsid w:val="002421AF"/>
    <w:rsid w:val="002429F4"/>
    <w:rsid w:val="00242ED5"/>
    <w:rsid w:val="00243050"/>
    <w:rsid w:val="00243093"/>
    <w:rsid w:val="00243B63"/>
    <w:rsid w:val="002448C3"/>
    <w:rsid w:val="00244F6A"/>
    <w:rsid w:val="002453FA"/>
    <w:rsid w:val="00245514"/>
    <w:rsid w:val="00245784"/>
    <w:rsid w:val="002459D1"/>
    <w:rsid w:val="00245F4C"/>
    <w:rsid w:val="00245FDD"/>
    <w:rsid w:val="002461C9"/>
    <w:rsid w:val="00246B2A"/>
    <w:rsid w:val="00246C11"/>
    <w:rsid w:val="00246F4B"/>
    <w:rsid w:val="002475AC"/>
    <w:rsid w:val="002477D4"/>
    <w:rsid w:val="00247DA0"/>
    <w:rsid w:val="002501B4"/>
    <w:rsid w:val="00250BBB"/>
    <w:rsid w:val="00250C25"/>
    <w:rsid w:val="00250EAA"/>
    <w:rsid w:val="002516FD"/>
    <w:rsid w:val="0025178E"/>
    <w:rsid w:val="00251E5A"/>
    <w:rsid w:val="00251E87"/>
    <w:rsid w:val="002520F8"/>
    <w:rsid w:val="00252376"/>
    <w:rsid w:val="0025253B"/>
    <w:rsid w:val="00252970"/>
    <w:rsid w:val="00252978"/>
    <w:rsid w:val="00252BA2"/>
    <w:rsid w:val="00252E4B"/>
    <w:rsid w:val="00253383"/>
    <w:rsid w:val="00253583"/>
    <w:rsid w:val="002539BA"/>
    <w:rsid w:val="00253FF5"/>
    <w:rsid w:val="0025420B"/>
    <w:rsid w:val="00254CEF"/>
    <w:rsid w:val="00254E80"/>
    <w:rsid w:val="0025544B"/>
    <w:rsid w:val="0025576F"/>
    <w:rsid w:val="00255973"/>
    <w:rsid w:val="00255B19"/>
    <w:rsid w:val="00255EC3"/>
    <w:rsid w:val="002567CA"/>
    <w:rsid w:val="00256B58"/>
    <w:rsid w:val="002573C5"/>
    <w:rsid w:val="00257553"/>
    <w:rsid w:val="002577D9"/>
    <w:rsid w:val="00257A66"/>
    <w:rsid w:val="0026024D"/>
    <w:rsid w:val="00260464"/>
    <w:rsid w:val="00260665"/>
    <w:rsid w:val="00261038"/>
    <w:rsid w:val="0026115F"/>
    <w:rsid w:val="00261558"/>
    <w:rsid w:val="002617F9"/>
    <w:rsid w:val="00261827"/>
    <w:rsid w:val="00261DB0"/>
    <w:rsid w:val="00262DBA"/>
    <w:rsid w:val="00263272"/>
    <w:rsid w:val="002632B6"/>
    <w:rsid w:val="00263EE4"/>
    <w:rsid w:val="00264112"/>
    <w:rsid w:val="002644C3"/>
    <w:rsid w:val="00264578"/>
    <w:rsid w:val="00264655"/>
    <w:rsid w:val="00264791"/>
    <w:rsid w:val="00264893"/>
    <w:rsid w:val="00264BAB"/>
    <w:rsid w:val="00264C44"/>
    <w:rsid w:val="00264D5D"/>
    <w:rsid w:val="00264E82"/>
    <w:rsid w:val="0026576B"/>
    <w:rsid w:val="00265BC6"/>
    <w:rsid w:val="00265CD2"/>
    <w:rsid w:val="00266229"/>
    <w:rsid w:val="00266465"/>
    <w:rsid w:val="0026677C"/>
    <w:rsid w:val="00266F1D"/>
    <w:rsid w:val="002671AA"/>
    <w:rsid w:val="00267B96"/>
    <w:rsid w:val="00267CDA"/>
    <w:rsid w:val="0027076D"/>
    <w:rsid w:val="00270975"/>
    <w:rsid w:val="00270E42"/>
    <w:rsid w:val="00271201"/>
    <w:rsid w:val="002712B9"/>
    <w:rsid w:val="00271339"/>
    <w:rsid w:val="00271A4F"/>
    <w:rsid w:val="00271A8B"/>
    <w:rsid w:val="002720DE"/>
    <w:rsid w:val="00272C15"/>
    <w:rsid w:val="00272DC2"/>
    <w:rsid w:val="00273F8B"/>
    <w:rsid w:val="002740AD"/>
    <w:rsid w:val="00274432"/>
    <w:rsid w:val="00274B49"/>
    <w:rsid w:val="00274BE8"/>
    <w:rsid w:val="00275024"/>
    <w:rsid w:val="00275594"/>
    <w:rsid w:val="00275E42"/>
    <w:rsid w:val="00275FF0"/>
    <w:rsid w:val="00276014"/>
    <w:rsid w:val="00276B91"/>
    <w:rsid w:val="00276B92"/>
    <w:rsid w:val="00276E54"/>
    <w:rsid w:val="00277170"/>
    <w:rsid w:val="002773B4"/>
    <w:rsid w:val="00277773"/>
    <w:rsid w:val="00280018"/>
    <w:rsid w:val="0028076E"/>
    <w:rsid w:val="002814B4"/>
    <w:rsid w:val="002815E6"/>
    <w:rsid w:val="00281D91"/>
    <w:rsid w:val="00281E00"/>
    <w:rsid w:val="00282D94"/>
    <w:rsid w:val="00283D96"/>
    <w:rsid w:val="00283E05"/>
    <w:rsid w:val="00284262"/>
    <w:rsid w:val="0028473C"/>
    <w:rsid w:val="0028491A"/>
    <w:rsid w:val="00284C00"/>
    <w:rsid w:val="0028568F"/>
    <w:rsid w:val="00285760"/>
    <w:rsid w:val="00285807"/>
    <w:rsid w:val="00285847"/>
    <w:rsid w:val="00285B17"/>
    <w:rsid w:val="00285B3F"/>
    <w:rsid w:val="00285D15"/>
    <w:rsid w:val="002866B6"/>
    <w:rsid w:val="00286D93"/>
    <w:rsid w:val="00286E8E"/>
    <w:rsid w:val="002872F6"/>
    <w:rsid w:val="00287B50"/>
    <w:rsid w:val="0029013D"/>
    <w:rsid w:val="002903C5"/>
    <w:rsid w:val="002904DB"/>
    <w:rsid w:val="002908F6"/>
    <w:rsid w:val="00290C57"/>
    <w:rsid w:val="002913D8"/>
    <w:rsid w:val="00291901"/>
    <w:rsid w:val="0029217C"/>
    <w:rsid w:val="002924C4"/>
    <w:rsid w:val="002924D5"/>
    <w:rsid w:val="00292D8F"/>
    <w:rsid w:val="00292ECC"/>
    <w:rsid w:val="002934F1"/>
    <w:rsid w:val="00293666"/>
    <w:rsid w:val="002939FC"/>
    <w:rsid w:val="0029473B"/>
    <w:rsid w:val="00294CBD"/>
    <w:rsid w:val="00294F79"/>
    <w:rsid w:val="0029583D"/>
    <w:rsid w:val="002958F6"/>
    <w:rsid w:val="002962CF"/>
    <w:rsid w:val="00297596"/>
    <w:rsid w:val="00297EF8"/>
    <w:rsid w:val="002A05BC"/>
    <w:rsid w:val="002A0630"/>
    <w:rsid w:val="002A086E"/>
    <w:rsid w:val="002A0B01"/>
    <w:rsid w:val="002A0F28"/>
    <w:rsid w:val="002A237F"/>
    <w:rsid w:val="002A2E52"/>
    <w:rsid w:val="002A34F6"/>
    <w:rsid w:val="002A4619"/>
    <w:rsid w:val="002A4841"/>
    <w:rsid w:val="002A4B52"/>
    <w:rsid w:val="002A4D52"/>
    <w:rsid w:val="002A50CF"/>
    <w:rsid w:val="002A5186"/>
    <w:rsid w:val="002A5864"/>
    <w:rsid w:val="002A618E"/>
    <w:rsid w:val="002A6783"/>
    <w:rsid w:val="002A67BE"/>
    <w:rsid w:val="002A6C10"/>
    <w:rsid w:val="002A6C78"/>
    <w:rsid w:val="002A6F68"/>
    <w:rsid w:val="002A7465"/>
    <w:rsid w:val="002A74C1"/>
    <w:rsid w:val="002A7A4F"/>
    <w:rsid w:val="002A7F65"/>
    <w:rsid w:val="002B0C35"/>
    <w:rsid w:val="002B0DE4"/>
    <w:rsid w:val="002B156B"/>
    <w:rsid w:val="002B198E"/>
    <w:rsid w:val="002B1C54"/>
    <w:rsid w:val="002B1E72"/>
    <w:rsid w:val="002B1F43"/>
    <w:rsid w:val="002B2414"/>
    <w:rsid w:val="002B268D"/>
    <w:rsid w:val="002B2754"/>
    <w:rsid w:val="002B2A15"/>
    <w:rsid w:val="002B2C56"/>
    <w:rsid w:val="002B2CC3"/>
    <w:rsid w:val="002B33EC"/>
    <w:rsid w:val="002B35A2"/>
    <w:rsid w:val="002B397F"/>
    <w:rsid w:val="002B3B7D"/>
    <w:rsid w:val="002B4EBB"/>
    <w:rsid w:val="002B55D7"/>
    <w:rsid w:val="002B5744"/>
    <w:rsid w:val="002B6043"/>
    <w:rsid w:val="002B6588"/>
    <w:rsid w:val="002B6905"/>
    <w:rsid w:val="002B6938"/>
    <w:rsid w:val="002B697C"/>
    <w:rsid w:val="002B6A60"/>
    <w:rsid w:val="002B6AE8"/>
    <w:rsid w:val="002B6AF9"/>
    <w:rsid w:val="002B6E48"/>
    <w:rsid w:val="002B6EDB"/>
    <w:rsid w:val="002B6FC7"/>
    <w:rsid w:val="002B7364"/>
    <w:rsid w:val="002B7777"/>
    <w:rsid w:val="002B79BB"/>
    <w:rsid w:val="002B7B28"/>
    <w:rsid w:val="002C02B9"/>
    <w:rsid w:val="002C044F"/>
    <w:rsid w:val="002C05AB"/>
    <w:rsid w:val="002C06D5"/>
    <w:rsid w:val="002C10DC"/>
    <w:rsid w:val="002C12D5"/>
    <w:rsid w:val="002C172F"/>
    <w:rsid w:val="002C194B"/>
    <w:rsid w:val="002C21A8"/>
    <w:rsid w:val="002C2C82"/>
    <w:rsid w:val="002C2CFD"/>
    <w:rsid w:val="002C2DA4"/>
    <w:rsid w:val="002C2DE6"/>
    <w:rsid w:val="002C3554"/>
    <w:rsid w:val="002C377A"/>
    <w:rsid w:val="002C38BF"/>
    <w:rsid w:val="002C38FD"/>
    <w:rsid w:val="002C392D"/>
    <w:rsid w:val="002C5617"/>
    <w:rsid w:val="002C583A"/>
    <w:rsid w:val="002C5BF7"/>
    <w:rsid w:val="002C5DB0"/>
    <w:rsid w:val="002C5FFA"/>
    <w:rsid w:val="002C636B"/>
    <w:rsid w:val="002C6B4D"/>
    <w:rsid w:val="002C6CA0"/>
    <w:rsid w:val="002C6EF5"/>
    <w:rsid w:val="002D02DF"/>
    <w:rsid w:val="002D05C6"/>
    <w:rsid w:val="002D080A"/>
    <w:rsid w:val="002D0CCE"/>
    <w:rsid w:val="002D0DA6"/>
    <w:rsid w:val="002D1289"/>
    <w:rsid w:val="002D19B2"/>
    <w:rsid w:val="002D1A0F"/>
    <w:rsid w:val="002D1B44"/>
    <w:rsid w:val="002D1E95"/>
    <w:rsid w:val="002D1EF2"/>
    <w:rsid w:val="002D2533"/>
    <w:rsid w:val="002D2625"/>
    <w:rsid w:val="002D281D"/>
    <w:rsid w:val="002D2A49"/>
    <w:rsid w:val="002D2E38"/>
    <w:rsid w:val="002D311B"/>
    <w:rsid w:val="002D32B7"/>
    <w:rsid w:val="002D337C"/>
    <w:rsid w:val="002D36A4"/>
    <w:rsid w:val="002D39F5"/>
    <w:rsid w:val="002D3E0C"/>
    <w:rsid w:val="002D41FE"/>
    <w:rsid w:val="002D44A2"/>
    <w:rsid w:val="002D4574"/>
    <w:rsid w:val="002D4A6C"/>
    <w:rsid w:val="002D4E2B"/>
    <w:rsid w:val="002D5A2D"/>
    <w:rsid w:val="002D65E3"/>
    <w:rsid w:val="002D6E1F"/>
    <w:rsid w:val="002D6F14"/>
    <w:rsid w:val="002D713F"/>
    <w:rsid w:val="002D732D"/>
    <w:rsid w:val="002E05AE"/>
    <w:rsid w:val="002E14AF"/>
    <w:rsid w:val="002E1512"/>
    <w:rsid w:val="002E161D"/>
    <w:rsid w:val="002E16B7"/>
    <w:rsid w:val="002E1785"/>
    <w:rsid w:val="002E1C74"/>
    <w:rsid w:val="002E1DF2"/>
    <w:rsid w:val="002E1E97"/>
    <w:rsid w:val="002E1FE0"/>
    <w:rsid w:val="002E250E"/>
    <w:rsid w:val="002E25D5"/>
    <w:rsid w:val="002E2AA8"/>
    <w:rsid w:val="002E3144"/>
    <w:rsid w:val="002E31E1"/>
    <w:rsid w:val="002E3207"/>
    <w:rsid w:val="002E369B"/>
    <w:rsid w:val="002E3926"/>
    <w:rsid w:val="002E42EB"/>
    <w:rsid w:val="002E4458"/>
    <w:rsid w:val="002E471C"/>
    <w:rsid w:val="002E47E4"/>
    <w:rsid w:val="002E4931"/>
    <w:rsid w:val="002E4BCB"/>
    <w:rsid w:val="002E4E9A"/>
    <w:rsid w:val="002E5113"/>
    <w:rsid w:val="002E51A2"/>
    <w:rsid w:val="002E54A8"/>
    <w:rsid w:val="002E6992"/>
    <w:rsid w:val="002E6B8F"/>
    <w:rsid w:val="002E6D07"/>
    <w:rsid w:val="002E6D78"/>
    <w:rsid w:val="002E6F02"/>
    <w:rsid w:val="002E72BE"/>
    <w:rsid w:val="002E74DC"/>
    <w:rsid w:val="002E7734"/>
    <w:rsid w:val="002E789F"/>
    <w:rsid w:val="002F06AC"/>
    <w:rsid w:val="002F0895"/>
    <w:rsid w:val="002F0D11"/>
    <w:rsid w:val="002F1935"/>
    <w:rsid w:val="002F19BB"/>
    <w:rsid w:val="002F1A91"/>
    <w:rsid w:val="002F20E7"/>
    <w:rsid w:val="002F2266"/>
    <w:rsid w:val="002F2394"/>
    <w:rsid w:val="002F2B38"/>
    <w:rsid w:val="002F2BFA"/>
    <w:rsid w:val="002F31EA"/>
    <w:rsid w:val="002F32A2"/>
    <w:rsid w:val="002F3551"/>
    <w:rsid w:val="002F3E6F"/>
    <w:rsid w:val="002F40C8"/>
    <w:rsid w:val="002F43AA"/>
    <w:rsid w:val="002F4408"/>
    <w:rsid w:val="002F45FD"/>
    <w:rsid w:val="002F493E"/>
    <w:rsid w:val="002F4AE5"/>
    <w:rsid w:val="002F511A"/>
    <w:rsid w:val="002F568E"/>
    <w:rsid w:val="002F5A1C"/>
    <w:rsid w:val="002F5BE1"/>
    <w:rsid w:val="002F5D39"/>
    <w:rsid w:val="002F5FEF"/>
    <w:rsid w:val="002F6362"/>
    <w:rsid w:val="002F6A0C"/>
    <w:rsid w:val="002F6A28"/>
    <w:rsid w:val="002F70F8"/>
    <w:rsid w:val="002F77D7"/>
    <w:rsid w:val="002F7BDF"/>
    <w:rsid w:val="002F7F2B"/>
    <w:rsid w:val="00300248"/>
    <w:rsid w:val="0030060D"/>
    <w:rsid w:val="00300FC3"/>
    <w:rsid w:val="00301494"/>
    <w:rsid w:val="003014F2"/>
    <w:rsid w:val="00301930"/>
    <w:rsid w:val="003019BC"/>
    <w:rsid w:val="00301C09"/>
    <w:rsid w:val="0030212B"/>
    <w:rsid w:val="00302166"/>
    <w:rsid w:val="00302B5D"/>
    <w:rsid w:val="00302DBF"/>
    <w:rsid w:val="0030357F"/>
    <w:rsid w:val="00303961"/>
    <w:rsid w:val="003039E7"/>
    <w:rsid w:val="00303A35"/>
    <w:rsid w:val="003049F1"/>
    <w:rsid w:val="00304B30"/>
    <w:rsid w:val="00304C28"/>
    <w:rsid w:val="00304EC9"/>
    <w:rsid w:val="003051AB"/>
    <w:rsid w:val="003054BE"/>
    <w:rsid w:val="00305D22"/>
    <w:rsid w:val="003064BC"/>
    <w:rsid w:val="003065E3"/>
    <w:rsid w:val="0030693C"/>
    <w:rsid w:val="0030702B"/>
    <w:rsid w:val="003074ED"/>
    <w:rsid w:val="00307D29"/>
    <w:rsid w:val="00307D79"/>
    <w:rsid w:val="00307F17"/>
    <w:rsid w:val="00310511"/>
    <w:rsid w:val="003109F2"/>
    <w:rsid w:val="00310B2A"/>
    <w:rsid w:val="00310F4E"/>
    <w:rsid w:val="003112B0"/>
    <w:rsid w:val="003114E2"/>
    <w:rsid w:val="003116DA"/>
    <w:rsid w:val="00311837"/>
    <w:rsid w:val="00311A2F"/>
    <w:rsid w:val="00311A67"/>
    <w:rsid w:val="00311F28"/>
    <w:rsid w:val="0031270D"/>
    <w:rsid w:val="0031278C"/>
    <w:rsid w:val="00312CCE"/>
    <w:rsid w:val="0031338F"/>
    <w:rsid w:val="003136C1"/>
    <w:rsid w:val="00313E0E"/>
    <w:rsid w:val="00313E8C"/>
    <w:rsid w:val="00314006"/>
    <w:rsid w:val="003141D4"/>
    <w:rsid w:val="00314309"/>
    <w:rsid w:val="00314723"/>
    <w:rsid w:val="00314F6E"/>
    <w:rsid w:val="00316A7D"/>
    <w:rsid w:val="00317657"/>
    <w:rsid w:val="003176B8"/>
    <w:rsid w:val="0031783A"/>
    <w:rsid w:val="00317A59"/>
    <w:rsid w:val="00317B30"/>
    <w:rsid w:val="00317EC1"/>
    <w:rsid w:val="003200C1"/>
    <w:rsid w:val="003203BB"/>
    <w:rsid w:val="00320633"/>
    <w:rsid w:val="003211EB"/>
    <w:rsid w:val="003212C1"/>
    <w:rsid w:val="003213EA"/>
    <w:rsid w:val="00321D91"/>
    <w:rsid w:val="00321FAA"/>
    <w:rsid w:val="0032298E"/>
    <w:rsid w:val="00322CE0"/>
    <w:rsid w:val="003232FB"/>
    <w:rsid w:val="00323561"/>
    <w:rsid w:val="00323601"/>
    <w:rsid w:val="00323753"/>
    <w:rsid w:val="003237B7"/>
    <w:rsid w:val="00323BD2"/>
    <w:rsid w:val="00323D79"/>
    <w:rsid w:val="00324F7D"/>
    <w:rsid w:val="003259A7"/>
    <w:rsid w:val="00325D76"/>
    <w:rsid w:val="00325E0F"/>
    <w:rsid w:val="00325E18"/>
    <w:rsid w:val="00325F5D"/>
    <w:rsid w:val="00325FA0"/>
    <w:rsid w:val="003262E4"/>
    <w:rsid w:val="00326506"/>
    <w:rsid w:val="00326861"/>
    <w:rsid w:val="00327036"/>
    <w:rsid w:val="00327449"/>
    <w:rsid w:val="00327961"/>
    <w:rsid w:val="00327B31"/>
    <w:rsid w:val="003305FA"/>
    <w:rsid w:val="00330874"/>
    <w:rsid w:val="00330A1B"/>
    <w:rsid w:val="00330BAD"/>
    <w:rsid w:val="003318A2"/>
    <w:rsid w:val="00331989"/>
    <w:rsid w:val="00331F49"/>
    <w:rsid w:val="0033219E"/>
    <w:rsid w:val="0033248C"/>
    <w:rsid w:val="0033256A"/>
    <w:rsid w:val="00332D47"/>
    <w:rsid w:val="00332D61"/>
    <w:rsid w:val="00332E5B"/>
    <w:rsid w:val="0033342E"/>
    <w:rsid w:val="003334D0"/>
    <w:rsid w:val="0033385A"/>
    <w:rsid w:val="00333972"/>
    <w:rsid w:val="00333BD8"/>
    <w:rsid w:val="00333F7D"/>
    <w:rsid w:val="003342D1"/>
    <w:rsid w:val="003344D9"/>
    <w:rsid w:val="00334899"/>
    <w:rsid w:val="00334907"/>
    <w:rsid w:val="003352BD"/>
    <w:rsid w:val="0033595E"/>
    <w:rsid w:val="00335C7F"/>
    <w:rsid w:val="00335D2C"/>
    <w:rsid w:val="00336A8E"/>
    <w:rsid w:val="003373EA"/>
    <w:rsid w:val="00337635"/>
    <w:rsid w:val="0034018D"/>
    <w:rsid w:val="00340232"/>
    <w:rsid w:val="003404EE"/>
    <w:rsid w:val="00340817"/>
    <w:rsid w:val="003409B0"/>
    <w:rsid w:val="00340CCD"/>
    <w:rsid w:val="00341A58"/>
    <w:rsid w:val="00341DF5"/>
    <w:rsid w:val="00342051"/>
    <w:rsid w:val="00342117"/>
    <w:rsid w:val="003421BB"/>
    <w:rsid w:val="0034222B"/>
    <w:rsid w:val="00342575"/>
    <w:rsid w:val="003425CD"/>
    <w:rsid w:val="00342968"/>
    <w:rsid w:val="00342AE0"/>
    <w:rsid w:val="00342B1B"/>
    <w:rsid w:val="00342BA6"/>
    <w:rsid w:val="00342EE1"/>
    <w:rsid w:val="00342F49"/>
    <w:rsid w:val="003430B1"/>
    <w:rsid w:val="003438B4"/>
    <w:rsid w:val="00343A0C"/>
    <w:rsid w:val="00343C10"/>
    <w:rsid w:val="00344266"/>
    <w:rsid w:val="003445C4"/>
    <w:rsid w:val="00344651"/>
    <w:rsid w:val="003446FC"/>
    <w:rsid w:val="00344845"/>
    <w:rsid w:val="00344E45"/>
    <w:rsid w:val="0034558C"/>
    <w:rsid w:val="00345857"/>
    <w:rsid w:val="00345891"/>
    <w:rsid w:val="00346208"/>
    <w:rsid w:val="0034657E"/>
    <w:rsid w:val="00346989"/>
    <w:rsid w:val="00346B6A"/>
    <w:rsid w:val="00346DAA"/>
    <w:rsid w:val="00346E28"/>
    <w:rsid w:val="00346EE8"/>
    <w:rsid w:val="0034720E"/>
    <w:rsid w:val="00347250"/>
    <w:rsid w:val="003472CA"/>
    <w:rsid w:val="003472D9"/>
    <w:rsid w:val="003473A4"/>
    <w:rsid w:val="00347D7F"/>
    <w:rsid w:val="00347E99"/>
    <w:rsid w:val="00350414"/>
    <w:rsid w:val="00350460"/>
    <w:rsid w:val="00350E16"/>
    <w:rsid w:val="003512A8"/>
    <w:rsid w:val="003512F6"/>
    <w:rsid w:val="00351E9A"/>
    <w:rsid w:val="00352043"/>
    <w:rsid w:val="00352079"/>
    <w:rsid w:val="0035295D"/>
    <w:rsid w:val="00352C85"/>
    <w:rsid w:val="00352D01"/>
    <w:rsid w:val="00352DA2"/>
    <w:rsid w:val="00352E29"/>
    <w:rsid w:val="00352E6D"/>
    <w:rsid w:val="00353519"/>
    <w:rsid w:val="0035395C"/>
    <w:rsid w:val="00353D3D"/>
    <w:rsid w:val="00354108"/>
    <w:rsid w:val="00354884"/>
    <w:rsid w:val="00354E80"/>
    <w:rsid w:val="00354F66"/>
    <w:rsid w:val="00355207"/>
    <w:rsid w:val="00355281"/>
    <w:rsid w:val="003557DE"/>
    <w:rsid w:val="00355F76"/>
    <w:rsid w:val="00356143"/>
    <w:rsid w:val="0035634A"/>
    <w:rsid w:val="003566A5"/>
    <w:rsid w:val="003571FA"/>
    <w:rsid w:val="003575FA"/>
    <w:rsid w:val="00357967"/>
    <w:rsid w:val="00357CD3"/>
    <w:rsid w:val="0036050A"/>
    <w:rsid w:val="003606C2"/>
    <w:rsid w:val="00360C89"/>
    <w:rsid w:val="003612FC"/>
    <w:rsid w:val="003615F8"/>
    <w:rsid w:val="00361BA7"/>
    <w:rsid w:val="003620A9"/>
    <w:rsid w:val="00362727"/>
    <w:rsid w:val="00362D8F"/>
    <w:rsid w:val="00363092"/>
    <w:rsid w:val="003636A4"/>
    <w:rsid w:val="00363C7F"/>
    <w:rsid w:val="00363FCF"/>
    <w:rsid w:val="00364001"/>
    <w:rsid w:val="00364114"/>
    <w:rsid w:val="00364288"/>
    <w:rsid w:val="003642C6"/>
    <w:rsid w:val="00364B69"/>
    <w:rsid w:val="00365141"/>
    <w:rsid w:val="00365281"/>
    <w:rsid w:val="0036562B"/>
    <w:rsid w:val="00365900"/>
    <w:rsid w:val="003660DA"/>
    <w:rsid w:val="0036631A"/>
    <w:rsid w:val="0036645A"/>
    <w:rsid w:val="00366EFF"/>
    <w:rsid w:val="00366F27"/>
    <w:rsid w:val="0036759B"/>
    <w:rsid w:val="00367900"/>
    <w:rsid w:val="00367960"/>
    <w:rsid w:val="00367EE8"/>
    <w:rsid w:val="0037095D"/>
    <w:rsid w:val="00370CC9"/>
    <w:rsid w:val="00370DFB"/>
    <w:rsid w:val="00370E7C"/>
    <w:rsid w:val="00370E7F"/>
    <w:rsid w:val="003717C3"/>
    <w:rsid w:val="00372590"/>
    <w:rsid w:val="00372B60"/>
    <w:rsid w:val="00372D37"/>
    <w:rsid w:val="00372E46"/>
    <w:rsid w:val="003731D2"/>
    <w:rsid w:val="0037375F"/>
    <w:rsid w:val="0037379F"/>
    <w:rsid w:val="00373C0B"/>
    <w:rsid w:val="00374276"/>
    <w:rsid w:val="00374710"/>
    <w:rsid w:val="00374902"/>
    <w:rsid w:val="003749C3"/>
    <w:rsid w:val="00374BA9"/>
    <w:rsid w:val="00374E97"/>
    <w:rsid w:val="00374FAF"/>
    <w:rsid w:val="00375439"/>
    <w:rsid w:val="003758AF"/>
    <w:rsid w:val="00375C0D"/>
    <w:rsid w:val="0037601E"/>
    <w:rsid w:val="0037628E"/>
    <w:rsid w:val="0037646B"/>
    <w:rsid w:val="003767C1"/>
    <w:rsid w:val="0037699D"/>
    <w:rsid w:val="00376B17"/>
    <w:rsid w:val="00376CC3"/>
    <w:rsid w:val="00377359"/>
    <w:rsid w:val="003779C9"/>
    <w:rsid w:val="00377BF9"/>
    <w:rsid w:val="00377F28"/>
    <w:rsid w:val="00380005"/>
    <w:rsid w:val="0038002B"/>
    <w:rsid w:val="0038006D"/>
    <w:rsid w:val="0038028E"/>
    <w:rsid w:val="003802A9"/>
    <w:rsid w:val="00380320"/>
    <w:rsid w:val="00380490"/>
    <w:rsid w:val="003805EA"/>
    <w:rsid w:val="00380929"/>
    <w:rsid w:val="00381158"/>
    <w:rsid w:val="003813A2"/>
    <w:rsid w:val="003813AF"/>
    <w:rsid w:val="00381CDC"/>
    <w:rsid w:val="003823A2"/>
    <w:rsid w:val="003823DD"/>
    <w:rsid w:val="0038272C"/>
    <w:rsid w:val="00382849"/>
    <w:rsid w:val="0038373C"/>
    <w:rsid w:val="0038388A"/>
    <w:rsid w:val="0038412F"/>
    <w:rsid w:val="003845AD"/>
    <w:rsid w:val="00384825"/>
    <w:rsid w:val="00385336"/>
    <w:rsid w:val="00385367"/>
    <w:rsid w:val="00385376"/>
    <w:rsid w:val="003859E0"/>
    <w:rsid w:val="00385DF1"/>
    <w:rsid w:val="003861CC"/>
    <w:rsid w:val="00386BCC"/>
    <w:rsid w:val="00387057"/>
    <w:rsid w:val="003871EF"/>
    <w:rsid w:val="0038721A"/>
    <w:rsid w:val="00387AC4"/>
    <w:rsid w:val="00387F97"/>
    <w:rsid w:val="00390077"/>
    <w:rsid w:val="003906A5"/>
    <w:rsid w:val="00390E01"/>
    <w:rsid w:val="003916FC"/>
    <w:rsid w:val="00391812"/>
    <w:rsid w:val="0039195D"/>
    <w:rsid w:val="003931A0"/>
    <w:rsid w:val="00393374"/>
    <w:rsid w:val="00393ABA"/>
    <w:rsid w:val="00395431"/>
    <w:rsid w:val="00395690"/>
    <w:rsid w:val="003957B8"/>
    <w:rsid w:val="003961EE"/>
    <w:rsid w:val="00396EF1"/>
    <w:rsid w:val="0039722D"/>
    <w:rsid w:val="003972DF"/>
    <w:rsid w:val="0039741E"/>
    <w:rsid w:val="00397648"/>
    <w:rsid w:val="003A019C"/>
    <w:rsid w:val="003A066B"/>
    <w:rsid w:val="003A0D5E"/>
    <w:rsid w:val="003A113F"/>
    <w:rsid w:val="003A159E"/>
    <w:rsid w:val="003A1A9D"/>
    <w:rsid w:val="003A1E24"/>
    <w:rsid w:val="003A1FEB"/>
    <w:rsid w:val="003A20EC"/>
    <w:rsid w:val="003A251F"/>
    <w:rsid w:val="003A2B38"/>
    <w:rsid w:val="003A2C4E"/>
    <w:rsid w:val="003A2F67"/>
    <w:rsid w:val="003A331C"/>
    <w:rsid w:val="003A3B26"/>
    <w:rsid w:val="003A4406"/>
    <w:rsid w:val="003A46EE"/>
    <w:rsid w:val="003A52F6"/>
    <w:rsid w:val="003A5F39"/>
    <w:rsid w:val="003A5F89"/>
    <w:rsid w:val="003A63B9"/>
    <w:rsid w:val="003A64FC"/>
    <w:rsid w:val="003A669E"/>
    <w:rsid w:val="003A66A7"/>
    <w:rsid w:val="003A699C"/>
    <w:rsid w:val="003A69B8"/>
    <w:rsid w:val="003A6BC2"/>
    <w:rsid w:val="003A71B8"/>
    <w:rsid w:val="003A730C"/>
    <w:rsid w:val="003A788A"/>
    <w:rsid w:val="003A7B98"/>
    <w:rsid w:val="003B0058"/>
    <w:rsid w:val="003B0580"/>
    <w:rsid w:val="003B0769"/>
    <w:rsid w:val="003B10C8"/>
    <w:rsid w:val="003B135F"/>
    <w:rsid w:val="003B1AC0"/>
    <w:rsid w:val="003B1B0F"/>
    <w:rsid w:val="003B1E49"/>
    <w:rsid w:val="003B21B6"/>
    <w:rsid w:val="003B2599"/>
    <w:rsid w:val="003B299E"/>
    <w:rsid w:val="003B2CFB"/>
    <w:rsid w:val="003B2E1A"/>
    <w:rsid w:val="003B34C6"/>
    <w:rsid w:val="003B3A4F"/>
    <w:rsid w:val="003B3DB0"/>
    <w:rsid w:val="003B3F55"/>
    <w:rsid w:val="003B420C"/>
    <w:rsid w:val="003B42EA"/>
    <w:rsid w:val="003B43A1"/>
    <w:rsid w:val="003B455F"/>
    <w:rsid w:val="003B456E"/>
    <w:rsid w:val="003B4A4B"/>
    <w:rsid w:val="003B4C5B"/>
    <w:rsid w:val="003B568E"/>
    <w:rsid w:val="003B5E12"/>
    <w:rsid w:val="003B6431"/>
    <w:rsid w:val="003B65C0"/>
    <w:rsid w:val="003B6A91"/>
    <w:rsid w:val="003B6F8C"/>
    <w:rsid w:val="003B707E"/>
    <w:rsid w:val="003B7111"/>
    <w:rsid w:val="003B734E"/>
    <w:rsid w:val="003B778B"/>
    <w:rsid w:val="003B7897"/>
    <w:rsid w:val="003B7AE4"/>
    <w:rsid w:val="003B7E4A"/>
    <w:rsid w:val="003C00B5"/>
    <w:rsid w:val="003C00D3"/>
    <w:rsid w:val="003C04A2"/>
    <w:rsid w:val="003C092B"/>
    <w:rsid w:val="003C1398"/>
    <w:rsid w:val="003C141D"/>
    <w:rsid w:val="003C1C6F"/>
    <w:rsid w:val="003C1EB7"/>
    <w:rsid w:val="003C2165"/>
    <w:rsid w:val="003C22AA"/>
    <w:rsid w:val="003C22D5"/>
    <w:rsid w:val="003C24A7"/>
    <w:rsid w:val="003C24D0"/>
    <w:rsid w:val="003C26F6"/>
    <w:rsid w:val="003C2713"/>
    <w:rsid w:val="003C3D1A"/>
    <w:rsid w:val="003C3DAA"/>
    <w:rsid w:val="003C410E"/>
    <w:rsid w:val="003C461D"/>
    <w:rsid w:val="003C4871"/>
    <w:rsid w:val="003C49AB"/>
    <w:rsid w:val="003C4D22"/>
    <w:rsid w:val="003C5012"/>
    <w:rsid w:val="003C56F8"/>
    <w:rsid w:val="003C5767"/>
    <w:rsid w:val="003C60ED"/>
    <w:rsid w:val="003C6AB6"/>
    <w:rsid w:val="003C6B5D"/>
    <w:rsid w:val="003C6DFE"/>
    <w:rsid w:val="003C7111"/>
    <w:rsid w:val="003C7279"/>
    <w:rsid w:val="003C7A5A"/>
    <w:rsid w:val="003C7B65"/>
    <w:rsid w:val="003C7BA1"/>
    <w:rsid w:val="003C7D11"/>
    <w:rsid w:val="003C7F80"/>
    <w:rsid w:val="003D04B6"/>
    <w:rsid w:val="003D0A01"/>
    <w:rsid w:val="003D0BF4"/>
    <w:rsid w:val="003D0E53"/>
    <w:rsid w:val="003D17DB"/>
    <w:rsid w:val="003D1A5B"/>
    <w:rsid w:val="003D1B74"/>
    <w:rsid w:val="003D1B7A"/>
    <w:rsid w:val="003D1DD9"/>
    <w:rsid w:val="003D1E0F"/>
    <w:rsid w:val="003D1F09"/>
    <w:rsid w:val="003D25F1"/>
    <w:rsid w:val="003D26A1"/>
    <w:rsid w:val="003D276B"/>
    <w:rsid w:val="003D2A10"/>
    <w:rsid w:val="003D2BD4"/>
    <w:rsid w:val="003D2E42"/>
    <w:rsid w:val="003D3288"/>
    <w:rsid w:val="003D3669"/>
    <w:rsid w:val="003D3886"/>
    <w:rsid w:val="003D3989"/>
    <w:rsid w:val="003D3B7F"/>
    <w:rsid w:val="003D3E21"/>
    <w:rsid w:val="003D4270"/>
    <w:rsid w:val="003D4AF7"/>
    <w:rsid w:val="003D4D1A"/>
    <w:rsid w:val="003D4EC7"/>
    <w:rsid w:val="003D600A"/>
    <w:rsid w:val="003D62F3"/>
    <w:rsid w:val="003D7035"/>
    <w:rsid w:val="003D725A"/>
    <w:rsid w:val="003D72A2"/>
    <w:rsid w:val="003D7CF3"/>
    <w:rsid w:val="003D7D32"/>
    <w:rsid w:val="003E01F7"/>
    <w:rsid w:val="003E0A93"/>
    <w:rsid w:val="003E0C30"/>
    <w:rsid w:val="003E0CC4"/>
    <w:rsid w:val="003E114B"/>
    <w:rsid w:val="003E15A8"/>
    <w:rsid w:val="003E19DF"/>
    <w:rsid w:val="003E208A"/>
    <w:rsid w:val="003E21A0"/>
    <w:rsid w:val="003E24EA"/>
    <w:rsid w:val="003E29D5"/>
    <w:rsid w:val="003E2F09"/>
    <w:rsid w:val="003E30D2"/>
    <w:rsid w:val="003E32CB"/>
    <w:rsid w:val="003E357A"/>
    <w:rsid w:val="003E37B0"/>
    <w:rsid w:val="003E3B59"/>
    <w:rsid w:val="003E3E1D"/>
    <w:rsid w:val="003E3ED9"/>
    <w:rsid w:val="003E3F52"/>
    <w:rsid w:val="003E4113"/>
    <w:rsid w:val="003E4516"/>
    <w:rsid w:val="003E485F"/>
    <w:rsid w:val="003E4B9F"/>
    <w:rsid w:val="003E4E17"/>
    <w:rsid w:val="003E4F06"/>
    <w:rsid w:val="003E5253"/>
    <w:rsid w:val="003E54D3"/>
    <w:rsid w:val="003E558C"/>
    <w:rsid w:val="003E5B32"/>
    <w:rsid w:val="003E6227"/>
    <w:rsid w:val="003E6302"/>
    <w:rsid w:val="003E64F3"/>
    <w:rsid w:val="003E655D"/>
    <w:rsid w:val="003E65C0"/>
    <w:rsid w:val="003E74A4"/>
    <w:rsid w:val="003E7AE3"/>
    <w:rsid w:val="003E7EF3"/>
    <w:rsid w:val="003E7FB0"/>
    <w:rsid w:val="003F046C"/>
    <w:rsid w:val="003F0504"/>
    <w:rsid w:val="003F061F"/>
    <w:rsid w:val="003F0A72"/>
    <w:rsid w:val="003F1426"/>
    <w:rsid w:val="003F1439"/>
    <w:rsid w:val="003F1DC7"/>
    <w:rsid w:val="003F20A9"/>
    <w:rsid w:val="003F288F"/>
    <w:rsid w:val="003F2B1A"/>
    <w:rsid w:val="003F2B62"/>
    <w:rsid w:val="003F2F0E"/>
    <w:rsid w:val="003F2F1E"/>
    <w:rsid w:val="003F317D"/>
    <w:rsid w:val="003F3C41"/>
    <w:rsid w:val="003F3F4F"/>
    <w:rsid w:val="003F432C"/>
    <w:rsid w:val="003F449D"/>
    <w:rsid w:val="003F4828"/>
    <w:rsid w:val="003F491D"/>
    <w:rsid w:val="003F49DF"/>
    <w:rsid w:val="003F4E26"/>
    <w:rsid w:val="003F53D8"/>
    <w:rsid w:val="003F557A"/>
    <w:rsid w:val="003F5B9C"/>
    <w:rsid w:val="003F646C"/>
    <w:rsid w:val="003F6651"/>
    <w:rsid w:val="003F67AF"/>
    <w:rsid w:val="003F6A2C"/>
    <w:rsid w:val="003F6A41"/>
    <w:rsid w:val="003F71FE"/>
    <w:rsid w:val="003F72B9"/>
    <w:rsid w:val="003F74C6"/>
    <w:rsid w:val="003F7714"/>
    <w:rsid w:val="003F7C2E"/>
    <w:rsid w:val="003F7C6C"/>
    <w:rsid w:val="003F7F47"/>
    <w:rsid w:val="004001DD"/>
    <w:rsid w:val="004001E6"/>
    <w:rsid w:val="00400A49"/>
    <w:rsid w:val="004011B1"/>
    <w:rsid w:val="004011B3"/>
    <w:rsid w:val="00401483"/>
    <w:rsid w:val="00401650"/>
    <w:rsid w:val="004019CF"/>
    <w:rsid w:val="004022C6"/>
    <w:rsid w:val="0040233B"/>
    <w:rsid w:val="00402784"/>
    <w:rsid w:val="00402A56"/>
    <w:rsid w:val="00402CE6"/>
    <w:rsid w:val="004037EE"/>
    <w:rsid w:val="004039A7"/>
    <w:rsid w:val="00403CC1"/>
    <w:rsid w:val="004040EA"/>
    <w:rsid w:val="0040468E"/>
    <w:rsid w:val="00404788"/>
    <w:rsid w:val="0040504D"/>
    <w:rsid w:val="00405719"/>
    <w:rsid w:val="00405FF4"/>
    <w:rsid w:val="0040635C"/>
    <w:rsid w:val="00406461"/>
    <w:rsid w:val="00406595"/>
    <w:rsid w:val="0040662C"/>
    <w:rsid w:val="004071B1"/>
    <w:rsid w:val="0040724D"/>
    <w:rsid w:val="00407CAB"/>
    <w:rsid w:val="0041048C"/>
    <w:rsid w:val="00410862"/>
    <w:rsid w:val="004109ED"/>
    <w:rsid w:val="00410AB3"/>
    <w:rsid w:val="00410DFE"/>
    <w:rsid w:val="00410E9B"/>
    <w:rsid w:val="0041106E"/>
    <w:rsid w:val="00411E8C"/>
    <w:rsid w:val="00411F4B"/>
    <w:rsid w:val="00412144"/>
    <w:rsid w:val="004127C9"/>
    <w:rsid w:val="0041319D"/>
    <w:rsid w:val="0041378E"/>
    <w:rsid w:val="00414196"/>
    <w:rsid w:val="004144BB"/>
    <w:rsid w:val="004144F6"/>
    <w:rsid w:val="00414844"/>
    <w:rsid w:val="004148C9"/>
    <w:rsid w:val="00414AD1"/>
    <w:rsid w:val="0041511C"/>
    <w:rsid w:val="004159AA"/>
    <w:rsid w:val="00415C0D"/>
    <w:rsid w:val="00416248"/>
    <w:rsid w:val="004162AC"/>
    <w:rsid w:val="00416B27"/>
    <w:rsid w:val="00416D23"/>
    <w:rsid w:val="00416E78"/>
    <w:rsid w:val="0041723A"/>
    <w:rsid w:val="004175F1"/>
    <w:rsid w:val="0041774B"/>
    <w:rsid w:val="00417DEA"/>
    <w:rsid w:val="00417F38"/>
    <w:rsid w:val="0042010B"/>
    <w:rsid w:val="00420324"/>
    <w:rsid w:val="00420E46"/>
    <w:rsid w:val="0042108B"/>
    <w:rsid w:val="00421B0F"/>
    <w:rsid w:val="004228E0"/>
    <w:rsid w:val="00423B03"/>
    <w:rsid w:val="00423B31"/>
    <w:rsid w:val="00423D47"/>
    <w:rsid w:val="00423D7A"/>
    <w:rsid w:val="00423D9F"/>
    <w:rsid w:val="00423DF2"/>
    <w:rsid w:val="004241F0"/>
    <w:rsid w:val="00424515"/>
    <w:rsid w:val="004247C5"/>
    <w:rsid w:val="00424921"/>
    <w:rsid w:val="00424AA6"/>
    <w:rsid w:val="00424EEC"/>
    <w:rsid w:val="00425171"/>
    <w:rsid w:val="004258AA"/>
    <w:rsid w:val="00425940"/>
    <w:rsid w:val="0042615D"/>
    <w:rsid w:val="00426250"/>
    <w:rsid w:val="004262D0"/>
    <w:rsid w:val="0042675B"/>
    <w:rsid w:val="00426A75"/>
    <w:rsid w:val="00426C46"/>
    <w:rsid w:val="00426DE2"/>
    <w:rsid w:val="00427B2C"/>
    <w:rsid w:val="00430152"/>
    <w:rsid w:val="00430266"/>
    <w:rsid w:val="00430D33"/>
    <w:rsid w:val="00431354"/>
    <w:rsid w:val="0043135E"/>
    <w:rsid w:val="004315DF"/>
    <w:rsid w:val="00431A82"/>
    <w:rsid w:val="00431B0C"/>
    <w:rsid w:val="00432409"/>
    <w:rsid w:val="00432682"/>
    <w:rsid w:val="004327B4"/>
    <w:rsid w:val="00432A5B"/>
    <w:rsid w:val="00432D80"/>
    <w:rsid w:val="00433A8E"/>
    <w:rsid w:val="00433CA2"/>
    <w:rsid w:val="00433E4C"/>
    <w:rsid w:val="00434036"/>
    <w:rsid w:val="00434221"/>
    <w:rsid w:val="004345A0"/>
    <w:rsid w:val="00434843"/>
    <w:rsid w:val="00435438"/>
    <w:rsid w:val="0043544F"/>
    <w:rsid w:val="0043578B"/>
    <w:rsid w:val="004358D7"/>
    <w:rsid w:val="004372CE"/>
    <w:rsid w:val="00437348"/>
    <w:rsid w:val="0043735B"/>
    <w:rsid w:val="0043760C"/>
    <w:rsid w:val="00437642"/>
    <w:rsid w:val="0044017D"/>
    <w:rsid w:val="00440784"/>
    <w:rsid w:val="0044095B"/>
    <w:rsid w:val="00440971"/>
    <w:rsid w:val="00441094"/>
    <w:rsid w:val="00441160"/>
    <w:rsid w:val="00441AEA"/>
    <w:rsid w:val="00441B70"/>
    <w:rsid w:val="00441B85"/>
    <w:rsid w:val="00441DE3"/>
    <w:rsid w:val="004427F1"/>
    <w:rsid w:val="004437DD"/>
    <w:rsid w:val="00443909"/>
    <w:rsid w:val="00443A63"/>
    <w:rsid w:val="00443BF3"/>
    <w:rsid w:val="00443C96"/>
    <w:rsid w:val="00444009"/>
    <w:rsid w:val="0044421D"/>
    <w:rsid w:val="0044437C"/>
    <w:rsid w:val="00444B86"/>
    <w:rsid w:val="0044520C"/>
    <w:rsid w:val="00445A1E"/>
    <w:rsid w:val="00445CE0"/>
    <w:rsid w:val="00445D09"/>
    <w:rsid w:val="0044651C"/>
    <w:rsid w:val="004468A2"/>
    <w:rsid w:val="004468C2"/>
    <w:rsid w:val="00446BD9"/>
    <w:rsid w:val="004477BC"/>
    <w:rsid w:val="00447A43"/>
    <w:rsid w:val="00447BC1"/>
    <w:rsid w:val="00450503"/>
    <w:rsid w:val="004508AA"/>
    <w:rsid w:val="00450CBB"/>
    <w:rsid w:val="00451174"/>
    <w:rsid w:val="004520B6"/>
    <w:rsid w:val="00452299"/>
    <w:rsid w:val="00452AEF"/>
    <w:rsid w:val="00452BE5"/>
    <w:rsid w:val="00452E7D"/>
    <w:rsid w:val="004530D2"/>
    <w:rsid w:val="004535D4"/>
    <w:rsid w:val="00453D31"/>
    <w:rsid w:val="00454115"/>
    <w:rsid w:val="0045415C"/>
    <w:rsid w:val="00454A30"/>
    <w:rsid w:val="00454B7B"/>
    <w:rsid w:val="00454FED"/>
    <w:rsid w:val="004551DF"/>
    <w:rsid w:val="00455BCE"/>
    <w:rsid w:val="00455CBC"/>
    <w:rsid w:val="00456284"/>
    <w:rsid w:val="0045663F"/>
    <w:rsid w:val="004567E1"/>
    <w:rsid w:val="00456F2E"/>
    <w:rsid w:val="00457471"/>
    <w:rsid w:val="00457ED0"/>
    <w:rsid w:val="00460354"/>
    <w:rsid w:val="004604DE"/>
    <w:rsid w:val="00460BD4"/>
    <w:rsid w:val="0046209D"/>
    <w:rsid w:val="00462638"/>
    <w:rsid w:val="0046277C"/>
    <w:rsid w:val="00462DDD"/>
    <w:rsid w:val="00463464"/>
    <w:rsid w:val="004637FF"/>
    <w:rsid w:val="00463CE4"/>
    <w:rsid w:val="00463D5B"/>
    <w:rsid w:val="0046517D"/>
    <w:rsid w:val="00465D31"/>
    <w:rsid w:val="00465F08"/>
    <w:rsid w:val="00466859"/>
    <w:rsid w:val="00466904"/>
    <w:rsid w:val="00466CAD"/>
    <w:rsid w:val="0046718E"/>
    <w:rsid w:val="00467364"/>
    <w:rsid w:val="00467796"/>
    <w:rsid w:val="0046784C"/>
    <w:rsid w:val="00467B18"/>
    <w:rsid w:val="00467EB5"/>
    <w:rsid w:val="004704B1"/>
    <w:rsid w:val="00470EA9"/>
    <w:rsid w:val="00471A36"/>
    <w:rsid w:val="00471CFE"/>
    <w:rsid w:val="004724AC"/>
    <w:rsid w:val="00472AAD"/>
    <w:rsid w:val="00472C99"/>
    <w:rsid w:val="00472CA9"/>
    <w:rsid w:val="00472E0A"/>
    <w:rsid w:val="0047324A"/>
    <w:rsid w:val="004736C0"/>
    <w:rsid w:val="004739A3"/>
    <w:rsid w:val="00473A5A"/>
    <w:rsid w:val="00474454"/>
    <w:rsid w:val="00474597"/>
    <w:rsid w:val="004746EB"/>
    <w:rsid w:val="00474727"/>
    <w:rsid w:val="004751C8"/>
    <w:rsid w:val="004751CD"/>
    <w:rsid w:val="004759ED"/>
    <w:rsid w:val="00475AE9"/>
    <w:rsid w:val="00475B0D"/>
    <w:rsid w:val="004763A7"/>
    <w:rsid w:val="004769FC"/>
    <w:rsid w:val="00476ABE"/>
    <w:rsid w:val="004772A7"/>
    <w:rsid w:val="004773F3"/>
    <w:rsid w:val="0047743A"/>
    <w:rsid w:val="00477788"/>
    <w:rsid w:val="00477BF1"/>
    <w:rsid w:val="00480075"/>
    <w:rsid w:val="0048007C"/>
    <w:rsid w:val="004807E1"/>
    <w:rsid w:val="004813EB"/>
    <w:rsid w:val="0048147F"/>
    <w:rsid w:val="004814F8"/>
    <w:rsid w:val="004817CF"/>
    <w:rsid w:val="00481A16"/>
    <w:rsid w:val="0048235E"/>
    <w:rsid w:val="00482394"/>
    <w:rsid w:val="00482503"/>
    <w:rsid w:val="004825FC"/>
    <w:rsid w:val="004827C7"/>
    <w:rsid w:val="00482D9F"/>
    <w:rsid w:val="00482ED9"/>
    <w:rsid w:val="00483FAE"/>
    <w:rsid w:val="00484F0A"/>
    <w:rsid w:val="00485263"/>
    <w:rsid w:val="0048569E"/>
    <w:rsid w:val="00485AD9"/>
    <w:rsid w:val="00486428"/>
    <w:rsid w:val="004869A7"/>
    <w:rsid w:val="00486BF6"/>
    <w:rsid w:val="00486C19"/>
    <w:rsid w:val="00486CD6"/>
    <w:rsid w:val="00487A49"/>
    <w:rsid w:val="00487ADA"/>
    <w:rsid w:val="00487C23"/>
    <w:rsid w:val="00490C89"/>
    <w:rsid w:val="004910B8"/>
    <w:rsid w:val="00491591"/>
    <w:rsid w:val="00491622"/>
    <w:rsid w:val="00491858"/>
    <w:rsid w:val="00491CF7"/>
    <w:rsid w:val="00492582"/>
    <w:rsid w:val="0049287F"/>
    <w:rsid w:val="00492A68"/>
    <w:rsid w:val="00492E38"/>
    <w:rsid w:val="00492FCF"/>
    <w:rsid w:val="004930F5"/>
    <w:rsid w:val="0049388D"/>
    <w:rsid w:val="00493ABE"/>
    <w:rsid w:val="00493CB0"/>
    <w:rsid w:val="00494B17"/>
    <w:rsid w:val="00495342"/>
    <w:rsid w:val="0049586A"/>
    <w:rsid w:val="00495C37"/>
    <w:rsid w:val="004961DE"/>
    <w:rsid w:val="00496BEE"/>
    <w:rsid w:val="004975B5"/>
    <w:rsid w:val="004976A9"/>
    <w:rsid w:val="00497719"/>
    <w:rsid w:val="0049779E"/>
    <w:rsid w:val="004977F0"/>
    <w:rsid w:val="0049781C"/>
    <w:rsid w:val="00497AA5"/>
    <w:rsid w:val="00497E0E"/>
    <w:rsid w:val="004A04BB"/>
    <w:rsid w:val="004A060B"/>
    <w:rsid w:val="004A06A4"/>
    <w:rsid w:val="004A0722"/>
    <w:rsid w:val="004A094D"/>
    <w:rsid w:val="004A0E20"/>
    <w:rsid w:val="004A13F6"/>
    <w:rsid w:val="004A27E9"/>
    <w:rsid w:val="004A3018"/>
    <w:rsid w:val="004A32E4"/>
    <w:rsid w:val="004A33AF"/>
    <w:rsid w:val="004A35D5"/>
    <w:rsid w:val="004A487D"/>
    <w:rsid w:val="004A4B97"/>
    <w:rsid w:val="004A546F"/>
    <w:rsid w:val="004A59F5"/>
    <w:rsid w:val="004A5AA5"/>
    <w:rsid w:val="004A6108"/>
    <w:rsid w:val="004A664F"/>
    <w:rsid w:val="004A670A"/>
    <w:rsid w:val="004A67E6"/>
    <w:rsid w:val="004A6F96"/>
    <w:rsid w:val="004A731C"/>
    <w:rsid w:val="004A7519"/>
    <w:rsid w:val="004A7F3E"/>
    <w:rsid w:val="004B0A4A"/>
    <w:rsid w:val="004B0A96"/>
    <w:rsid w:val="004B0AF4"/>
    <w:rsid w:val="004B0BC2"/>
    <w:rsid w:val="004B0F97"/>
    <w:rsid w:val="004B1159"/>
    <w:rsid w:val="004B1513"/>
    <w:rsid w:val="004B184F"/>
    <w:rsid w:val="004B18CF"/>
    <w:rsid w:val="004B1925"/>
    <w:rsid w:val="004B19DE"/>
    <w:rsid w:val="004B1D37"/>
    <w:rsid w:val="004B1D6A"/>
    <w:rsid w:val="004B1F1A"/>
    <w:rsid w:val="004B226C"/>
    <w:rsid w:val="004B2454"/>
    <w:rsid w:val="004B2641"/>
    <w:rsid w:val="004B2CA7"/>
    <w:rsid w:val="004B3585"/>
    <w:rsid w:val="004B3CC5"/>
    <w:rsid w:val="004B3D05"/>
    <w:rsid w:val="004B4471"/>
    <w:rsid w:val="004B470E"/>
    <w:rsid w:val="004B486E"/>
    <w:rsid w:val="004B4956"/>
    <w:rsid w:val="004B4F68"/>
    <w:rsid w:val="004B5692"/>
    <w:rsid w:val="004B5B8D"/>
    <w:rsid w:val="004B641C"/>
    <w:rsid w:val="004B64DD"/>
    <w:rsid w:val="004B71C8"/>
    <w:rsid w:val="004B7947"/>
    <w:rsid w:val="004C0C9F"/>
    <w:rsid w:val="004C1020"/>
    <w:rsid w:val="004C1022"/>
    <w:rsid w:val="004C106A"/>
    <w:rsid w:val="004C151C"/>
    <w:rsid w:val="004C157E"/>
    <w:rsid w:val="004C16A2"/>
    <w:rsid w:val="004C19FD"/>
    <w:rsid w:val="004C22D7"/>
    <w:rsid w:val="004C2402"/>
    <w:rsid w:val="004C2CB3"/>
    <w:rsid w:val="004C2E56"/>
    <w:rsid w:val="004C324B"/>
    <w:rsid w:val="004C34C9"/>
    <w:rsid w:val="004C3A81"/>
    <w:rsid w:val="004C4F94"/>
    <w:rsid w:val="004C536D"/>
    <w:rsid w:val="004C53B4"/>
    <w:rsid w:val="004C5447"/>
    <w:rsid w:val="004C592E"/>
    <w:rsid w:val="004C5E0D"/>
    <w:rsid w:val="004C608A"/>
    <w:rsid w:val="004C60E9"/>
    <w:rsid w:val="004C60FD"/>
    <w:rsid w:val="004C63F6"/>
    <w:rsid w:val="004C659B"/>
    <w:rsid w:val="004C65C8"/>
    <w:rsid w:val="004C7142"/>
    <w:rsid w:val="004C7332"/>
    <w:rsid w:val="004C7761"/>
    <w:rsid w:val="004C78E1"/>
    <w:rsid w:val="004C7F8E"/>
    <w:rsid w:val="004D082A"/>
    <w:rsid w:val="004D0FBC"/>
    <w:rsid w:val="004D1356"/>
    <w:rsid w:val="004D14A5"/>
    <w:rsid w:val="004D209C"/>
    <w:rsid w:val="004D2257"/>
    <w:rsid w:val="004D245D"/>
    <w:rsid w:val="004D2955"/>
    <w:rsid w:val="004D29DA"/>
    <w:rsid w:val="004D2A73"/>
    <w:rsid w:val="004D30E1"/>
    <w:rsid w:val="004D318D"/>
    <w:rsid w:val="004D373F"/>
    <w:rsid w:val="004D45B0"/>
    <w:rsid w:val="004D4624"/>
    <w:rsid w:val="004D5316"/>
    <w:rsid w:val="004D54CD"/>
    <w:rsid w:val="004D5AFB"/>
    <w:rsid w:val="004D5DED"/>
    <w:rsid w:val="004D5EA4"/>
    <w:rsid w:val="004D6A4F"/>
    <w:rsid w:val="004D6B54"/>
    <w:rsid w:val="004D716D"/>
    <w:rsid w:val="004D718D"/>
    <w:rsid w:val="004D732F"/>
    <w:rsid w:val="004D76F1"/>
    <w:rsid w:val="004D79BE"/>
    <w:rsid w:val="004D7DE2"/>
    <w:rsid w:val="004E0376"/>
    <w:rsid w:val="004E03D9"/>
    <w:rsid w:val="004E05F3"/>
    <w:rsid w:val="004E0697"/>
    <w:rsid w:val="004E147C"/>
    <w:rsid w:val="004E1806"/>
    <w:rsid w:val="004E1EC3"/>
    <w:rsid w:val="004E2976"/>
    <w:rsid w:val="004E29C4"/>
    <w:rsid w:val="004E38CD"/>
    <w:rsid w:val="004E3ADC"/>
    <w:rsid w:val="004E4032"/>
    <w:rsid w:val="004E51D6"/>
    <w:rsid w:val="004E541C"/>
    <w:rsid w:val="004E59D9"/>
    <w:rsid w:val="004E5A4F"/>
    <w:rsid w:val="004E5B20"/>
    <w:rsid w:val="004E6948"/>
    <w:rsid w:val="004E6B11"/>
    <w:rsid w:val="004E74EC"/>
    <w:rsid w:val="004E751B"/>
    <w:rsid w:val="004E7DCB"/>
    <w:rsid w:val="004E7E45"/>
    <w:rsid w:val="004F02A6"/>
    <w:rsid w:val="004F0D8E"/>
    <w:rsid w:val="004F10FB"/>
    <w:rsid w:val="004F117E"/>
    <w:rsid w:val="004F13D9"/>
    <w:rsid w:val="004F1B99"/>
    <w:rsid w:val="004F1F39"/>
    <w:rsid w:val="004F253E"/>
    <w:rsid w:val="004F2BA4"/>
    <w:rsid w:val="004F2D24"/>
    <w:rsid w:val="004F2DA0"/>
    <w:rsid w:val="004F3153"/>
    <w:rsid w:val="004F34D8"/>
    <w:rsid w:val="004F395A"/>
    <w:rsid w:val="004F3AF1"/>
    <w:rsid w:val="004F3DEC"/>
    <w:rsid w:val="004F4F42"/>
    <w:rsid w:val="004F55EA"/>
    <w:rsid w:val="004F5A91"/>
    <w:rsid w:val="004F66D2"/>
    <w:rsid w:val="004F6D5D"/>
    <w:rsid w:val="004F6ED8"/>
    <w:rsid w:val="004F713B"/>
    <w:rsid w:val="004F7261"/>
    <w:rsid w:val="004F74EE"/>
    <w:rsid w:val="004F7971"/>
    <w:rsid w:val="005001E7"/>
    <w:rsid w:val="005005B2"/>
    <w:rsid w:val="00500677"/>
    <w:rsid w:val="0050078E"/>
    <w:rsid w:val="005015D8"/>
    <w:rsid w:val="00501B28"/>
    <w:rsid w:val="00501BF9"/>
    <w:rsid w:val="00502040"/>
    <w:rsid w:val="005020FA"/>
    <w:rsid w:val="0050216A"/>
    <w:rsid w:val="005024F7"/>
    <w:rsid w:val="00502587"/>
    <w:rsid w:val="00502DF6"/>
    <w:rsid w:val="00502E86"/>
    <w:rsid w:val="0050323C"/>
    <w:rsid w:val="00503B72"/>
    <w:rsid w:val="0050413A"/>
    <w:rsid w:val="005044E2"/>
    <w:rsid w:val="005045AE"/>
    <w:rsid w:val="0050496B"/>
    <w:rsid w:val="00504A9F"/>
    <w:rsid w:val="00504DA3"/>
    <w:rsid w:val="0050535F"/>
    <w:rsid w:val="005053EE"/>
    <w:rsid w:val="005067CE"/>
    <w:rsid w:val="00506913"/>
    <w:rsid w:val="00506E7B"/>
    <w:rsid w:val="00506E8D"/>
    <w:rsid w:val="00507512"/>
    <w:rsid w:val="00507CC3"/>
    <w:rsid w:val="005101E9"/>
    <w:rsid w:val="00510A52"/>
    <w:rsid w:val="00510E09"/>
    <w:rsid w:val="00511A6D"/>
    <w:rsid w:val="005120D7"/>
    <w:rsid w:val="005127D1"/>
    <w:rsid w:val="00512D28"/>
    <w:rsid w:val="00512EB6"/>
    <w:rsid w:val="00513236"/>
    <w:rsid w:val="005133AE"/>
    <w:rsid w:val="00513A2B"/>
    <w:rsid w:val="00513F6A"/>
    <w:rsid w:val="005143F6"/>
    <w:rsid w:val="00515B93"/>
    <w:rsid w:val="00516D00"/>
    <w:rsid w:val="00517266"/>
    <w:rsid w:val="00517433"/>
    <w:rsid w:val="005175A2"/>
    <w:rsid w:val="0051783B"/>
    <w:rsid w:val="005178F8"/>
    <w:rsid w:val="00517A96"/>
    <w:rsid w:val="00517B17"/>
    <w:rsid w:val="00517C52"/>
    <w:rsid w:val="00520070"/>
    <w:rsid w:val="00520458"/>
    <w:rsid w:val="005206EC"/>
    <w:rsid w:val="00520C53"/>
    <w:rsid w:val="00520D3F"/>
    <w:rsid w:val="00520E5B"/>
    <w:rsid w:val="0052100F"/>
    <w:rsid w:val="00521897"/>
    <w:rsid w:val="00521991"/>
    <w:rsid w:val="00521A98"/>
    <w:rsid w:val="00521EC2"/>
    <w:rsid w:val="00521F65"/>
    <w:rsid w:val="00522BB0"/>
    <w:rsid w:val="00522CC7"/>
    <w:rsid w:val="00522DBF"/>
    <w:rsid w:val="00522DD9"/>
    <w:rsid w:val="0052362C"/>
    <w:rsid w:val="00523775"/>
    <w:rsid w:val="00523D25"/>
    <w:rsid w:val="005240D2"/>
    <w:rsid w:val="00524817"/>
    <w:rsid w:val="0052490D"/>
    <w:rsid w:val="00524E36"/>
    <w:rsid w:val="00524FF2"/>
    <w:rsid w:val="00525593"/>
    <w:rsid w:val="00525993"/>
    <w:rsid w:val="005259EB"/>
    <w:rsid w:val="00525BFF"/>
    <w:rsid w:val="00525F76"/>
    <w:rsid w:val="0052600E"/>
    <w:rsid w:val="00526652"/>
    <w:rsid w:val="00526C2D"/>
    <w:rsid w:val="00526CE5"/>
    <w:rsid w:val="00526E02"/>
    <w:rsid w:val="00527550"/>
    <w:rsid w:val="0052778A"/>
    <w:rsid w:val="0052785E"/>
    <w:rsid w:val="005301E7"/>
    <w:rsid w:val="005302DC"/>
    <w:rsid w:val="005302ED"/>
    <w:rsid w:val="005305E7"/>
    <w:rsid w:val="00530714"/>
    <w:rsid w:val="00530775"/>
    <w:rsid w:val="00530C98"/>
    <w:rsid w:val="00530CC0"/>
    <w:rsid w:val="00530F94"/>
    <w:rsid w:val="00531380"/>
    <w:rsid w:val="00531637"/>
    <w:rsid w:val="005316DA"/>
    <w:rsid w:val="0053180F"/>
    <w:rsid w:val="00531B21"/>
    <w:rsid w:val="0053242D"/>
    <w:rsid w:val="00532598"/>
    <w:rsid w:val="00532654"/>
    <w:rsid w:val="00532810"/>
    <w:rsid w:val="005334AB"/>
    <w:rsid w:val="005334D8"/>
    <w:rsid w:val="005336C3"/>
    <w:rsid w:val="00533C23"/>
    <w:rsid w:val="00533E63"/>
    <w:rsid w:val="00534072"/>
    <w:rsid w:val="00534637"/>
    <w:rsid w:val="005346C3"/>
    <w:rsid w:val="0053514E"/>
    <w:rsid w:val="0053543A"/>
    <w:rsid w:val="005355B5"/>
    <w:rsid w:val="0053565B"/>
    <w:rsid w:val="005359E6"/>
    <w:rsid w:val="0053607E"/>
    <w:rsid w:val="00536531"/>
    <w:rsid w:val="0053659D"/>
    <w:rsid w:val="00536843"/>
    <w:rsid w:val="00537AA0"/>
    <w:rsid w:val="00537C81"/>
    <w:rsid w:val="00537F3E"/>
    <w:rsid w:val="005401CF"/>
    <w:rsid w:val="00540222"/>
    <w:rsid w:val="00540679"/>
    <w:rsid w:val="0054073C"/>
    <w:rsid w:val="00540F23"/>
    <w:rsid w:val="0054192D"/>
    <w:rsid w:val="00541A02"/>
    <w:rsid w:val="00541CFB"/>
    <w:rsid w:val="00541E97"/>
    <w:rsid w:val="005421C9"/>
    <w:rsid w:val="0054220E"/>
    <w:rsid w:val="00542369"/>
    <w:rsid w:val="005423E0"/>
    <w:rsid w:val="00542416"/>
    <w:rsid w:val="00542918"/>
    <w:rsid w:val="00542E9A"/>
    <w:rsid w:val="00543CB2"/>
    <w:rsid w:val="00543DCD"/>
    <w:rsid w:val="00543E25"/>
    <w:rsid w:val="005442E2"/>
    <w:rsid w:val="0054434A"/>
    <w:rsid w:val="005443CF"/>
    <w:rsid w:val="0054477C"/>
    <w:rsid w:val="005452DA"/>
    <w:rsid w:val="00545AF6"/>
    <w:rsid w:val="00546344"/>
    <w:rsid w:val="0054644A"/>
    <w:rsid w:val="00546887"/>
    <w:rsid w:val="00547C39"/>
    <w:rsid w:val="005506F4"/>
    <w:rsid w:val="0055096C"/>
    <w:rsid w:val="00551308"/>
    <w:rsid w:val="00551B88"/>
    <w:rsid w:val="00551CF8"/>
    <w:rsid w:val="00551F2E"/>
    <w:rsid w:val="00552914"/>
    <w:rsid w:val="005532FF"/>
    <w:rsid w:val="0055392F"/>
    <w:rsid w:val="00553D29"/>
    <w:rsid w:val="0055403A"/>
    <w:rsid w:val="005543C0"/>
    <w:rsid w:val="0055463B"/>
    <w:rsid w:val="00554B0B"/>
    <w:rsid w:val="00555030"/>
    <w:rsid w:val="0055538D"/>
    <w:rsid w:val="00555578"/>
    <w:rsid w:val="00555828"/>
    <w:rsid w:val="005559F7"/>
    <w:rsid w:val="0055604A"/>
    <w:rsid w:val="00556126"/>
    <w:rsid w:val="005566D1"/>
    <w:rsid w:val="00556E93"/>
    <w:rsid w:val="00556F44"/>
    <w:rsid w:val="0055722B"/>
    <w:rsid w:val="00557F12"/>
    <w:rsid w:val="005603FE"/>
    <w:rsid w:val="005610C0"/>
    <w:rsid w:val="005615E9"/>
    <w:rsid w:val="0056195F"/>
    <w:rsid w:val="00561BC3"/>
    <w:rsid w:val="00561C8C"/>
    <w:rsid w:val="0056208E"/>
    <w:rsid w:val="0056295D"/>
    <w:rsid w:val="00563363"/>
    <w:rsid w:val="005638D6"/>
    <w:rsid w:val="00563CE7"/>
    <w:rsid w:val="00563DC8"/>
    <w:rsid w:val="0056449D"/>
    <w:rsid w:val="005650B5"/>
    <w:rsid w:val="00565D6A"/>
    <w:rsid w:val="00566016"/>
    <w:rsid w:val="0056607C"/>
    <w:rsid w:val="00566146"/>
    <w:rsid w:val="00566218"/>
    <w:rsid w:val="0056643B"/>
    <w:rsid w:val="00566796"/>
    <w:rsid w:val="0056695F"/>
    <w:rsid w:val="005669F5"/>
    <w:rsid w:val="00566CF7"/>
    <w:rsid w:val="00566DB9"/>
    <w:rsid w:val="00566FDC"/>
    <w:rsid w:val="005670B4"/>
    <w:rsid w:val="005670BF"/>
    <w:rsid w:val="00567480"/>
    <w:rsid w:val="00567C22"/>
    <w:rsid w:val="00567CD8"/>
    <w:rsid w:val="0057004E"/>
    <w:rsid w:val="00570572"/>
    <w:rsid w:val="00570672"/>
    <w:rsid w:val="00570ECE"/>
    <w:rsid w:val="005710A0"/>
    <w:rsid w:val="005710DF"/>
    <w:rsid w:val="0057132A"/>
    <w:rsid w:val="0057152A"/>
    <w:rsid w:val="00571624"/>
    <w:rsid w:val="00571D56"/>
    <w:rsid w:val="00571D90"/>
    <w:rsid w:val="00572254"/>
    <w:rsid w:val="00572269"/>
    <w:rsid w:val="00572601"/>
    <w:rsid w:val="0057265F"/>
    <w:rsid w:val="00572CB9"/>
    <w:rsid w:val="005735D5"/>
    <w:rsid w:val="005736F5"/>
    <w:rsid w:val="0057382D"/>
    <w:rsid w:val="005738C4"/>
    <w:rsid w:val="005740D6"/>
    <w:rsid w:val="00574370"/>
    <w:rsid w:val="005748D6"/>
    <w:rsid w:val="00574C8E"/>
    <w:rsid w:val="00574DE0"/>
    <w:rsid w:val="0057508E"/>
    <w:rsid w:val="00575695"/>
    <w:rsid w:val="00575B1B"/>
    <w:rsid w:val="00575E72"/>
    <w:rsid w:val="00576384"/>
    <w:rsid w:val="00576964"/>
    <w:rsid w:val="00576B10"/>
    <w:rsid w:val="005771D5"/>
    <w:rsid w:val="005772C6"/>
    <w:rsid w:val="005773B2"/>
    <w:rsid w:val="005774DE"/>
    <w:rsid w:val="005777EA"/>
    <w:rsid w:val="0057795D"/>
    <w:rsid w:val="0057796B"/>
    <w:rsid w:val="00577EAA"/>
    <w:rsid w:val="00580507"/>
    <w:rsid w:val="00580BA1"/>
    <w:rsid w:val="00580DF5"/>
    <w:rsid w:val="0058131E"/>
    <w:rsid w:val="005813AC"/>
    <w:rsid w:val="00581B84"/>
    <w:rsid w:val="00581FEF"/>
    <w:rsid w:val="0058354C"/>
    <w:rsid w:val="00583B7E"/>
    <w:rsid w:val="00583F43"/>
    <w:rsid w:val="00584063"/>
    <w:rsid w:val="005843AD"/>
    <w:rsid w:val="00584954"/>
    <w:rsid w:val="00584A1A"/>
    <w:rsid w:val="00584ADF"/>
    <w:rsid w:val="00584D10"/>
    <w:rsid w:val="00584E81"/>
    <w:rsid w:val="005850C2"/>
    <w:rsid w:val="00585230"/>
    <w:rsid w:val="00585A68"/>
    <w:rsid w:val="00585B8F"/>
    <w:rsid w:val="00585ED4"/>
    <w:rsid w:val="0058698B"/>
    <w:rsid w:val="00586B5E"/>
    <w:rsid w:val="005870B9"/>
    <w:rsid w:val="00587598"/>
    <w:rsid w:val="00587B8B"/>
    <w:rsid w:val="00587BFA"/>
    <w:rsid w:val="00587E44"/>
    <w:rsid w:val="005900DF"/>
    <w:rsid w:val="00590550"/>
    <w:rsid w:val="00590B28"/>
    <w:rsid w:val="00590EC0"/>
    <w:rsid w:val="00590F9A"/>
    <w:rsid w:val="0059191F"/>
    <w:rsid w:val="00591EE8"/>
    <w:rsid w:val="0059255E"/>
    <w:rsid w:val="005933F6"/>
    <w:rsid w:val="00593431"/>
    <w:rsid w:val="00593DB7"/>
    <w:rsid w:val="00593EB3"/>
    <w:rsid w:val="00594014"/>
    <w:rsid w:val="00594794"/>
    <w:rsid w:val="00594B8B"/>
    <w:rsid w:val="00595095"/>
    <w:rsid w:val="00595EEB"/>
    <w:rsid w:val="00595F61"/>
    <w:rsid w:val="00597024"/>
    <w:rsid w:val="00597244"/>
    <w:rsid w:val="00597348"/>
    <w:rsid w:val="005979C9"/>
    <w:rsid w:val="00597EBA"/>
    <w:rsid w:val="005A0697"/>
    <w:rsid w:val="005A0717"/>
    <w:rsid w:val="005A098D"/>
    <w:rsid w:val="005A0B17"/>
    <w:rsid w:val="005A0DFC"/>
    <w:rsid w:val="005A1103"/>
    <w:rsid w:val="005A1325"/>
    <w:rsid w:val="005A1518"/>
    <w:rsid w:val="005A1648"/>
    <w:rsid w:val="005A1880"/>
    <w:rsid w:val="005A1A8D"/>
    <w:rsid w:val="005A1B52"/>
    <w:rsid w:val="005A1E1E"/>
    <w:rsid w:val="005A2075"/>
    <w:rsid w:val="005A2214"/>
    <w:rsid w:val="005A28B8"/>
    <w:rsid w:val="005A29B9"/>
    <w:rsid w:val="005A2BF2"/>
    <w:rsid w:val="005A3302"/>
    <w:rsid w:val="005A3D33"/>
    <w:rsid w:val="005A4973"/>
    <w:rsid w:val="005A4F22"/>
    <w:rsid w:val="005A528F"/>
    <w:rsid w:val="005A6068"/>
    <w:rsid w:val="005A61C8"/>
    <w:rsid w:val="005A69A9"/>
    <w:rsid w:val="005A69C0"/>
    <w:rsid w:val="005A750C"/>
    <w:rsid w:val="005A75A6"/>
    <w:rsid w:val="005A7F12"/>
    <w:rsid w:val="005A7F3A"/>
    <w:rsid w:val="005B027B"/>
    <w:rsid w:val="005B07FD"/>
    <w:rsid w:val="005B0D80"/>
    <w:rsid w:val="005B11D7"/>
    <w:rsid w:val="005B1417"/>
    <w:rsid w:val="005B157E"/>
    <w:rsid w:val="005B2001"/>
    <w:rsid w:val="005B2D62"/>
    <w:rsid w:val="005B2F54"/>
    <w:rsid w:val="005B3142"/>
    <w:rsid w:val="005B31EF"/>
    <w:rsid w:val="005B3245"/>
    <w:rsid w:val="005B3703"/>
    <w:rsid w:val="005B3C14"/>
    <w:rsid w:val="005B4556"/>
    <w:rsid w:val="005B48F5"/>
    <w:rsid w:val="005B4C57"/>
    <w:rsid w:val="005B5567"/>
    <w:rsid w:val="005B573C"/>
    <w:rsid w:val="005B5F69"/>
    <w:rsid w:val="005B5F9C"/>
    <w:rsid w:val="005B60FC"/>
    <w:rsid w:val="005B6554"/>
    <w:rsid w:val="005B65F1"/>
    <w:rsid w:val="005B66B2"/>
    <w:rsid w:val="005B6A6E"/>
    <w:rsid w:val="005B7141"/>
    <w:rsid w:val="005B74E5"/>
    <w:rsid w:val="005B7A01"/>
    <w:rsid w:val="005C036A"/>
    <w:rsid w:val="005C046F"/>
    <w:rsid w:val="005C0945"/>
    <w:rsid w:val="005C0A8A"/>
    <w:rsid w:val="005C0CC7"/>
    <w:rsid w:val="005C1180"/>
    <w:rsid w:val="005C174F"/>
    <w:rsid w:val="005C2117"/>
    <w:rsid w:val="005C211A"/>
    <w:rsid w:val="005C211E"/>
    <w:rsid w:val="005C2127"/>
    <w:rsid w:val="005C21EF"/>
    <w:rsid w:val="005C26CC"/>
    <w:rsid w:val="005C2977"/>
    <w:rsid w:val="005C2A8A"/>
    <w:rsid w:val="005C304B"/>
    <w:rsid w:val="005C41C1"/>
    <w:rsid w:val="005C441B"/>
    <w:rsid w:val="005C495A"/>
    <w:rsid w:val="005C4EB1"/>
    <w:rsid w:val="005C4FEE"/>
    <w:rsid w:val="005C520D"/>
    <w:rsid w:val="005C52B5"/>
    <w:rsid w:val="005C5402"/>
    <w:rsid w:val="005C5616"/>
    <w:rsid w:val="005C61F6"/>
    <w:rsid w:val="005C6872"/>
    <w:rsid w:val="005C68E8"/>
    <w:rsid w:val="005C69B6"/>
    <w:rsid w:val="005C733C"/>
    <w:rsid w:val="005C762D"/>
    <w:rsid w:val="005C7D45"/>
    <w:rsid w:val="005D0152"/>
    <w:rsid w:val="005D09E8"/>
    <w:rsid w:val="005D0B4A"/>
    <w:rsid w:val="005D169F"/>
    <w:rsid w:val="005D1C56"/>
    <w:rsid w:val="005D1E36"/>
    <w:rsid w:val="005D1E43"/>
    <w:rsid w:val="005D21D1"/>
    <w:rsid w:val="005D22FC"/>
    <w:rsid w:val="005D2375"/>
    <w:rsid w:val="005D3145"/>
    <w:rsid w:val="005D3497"/>
    <w:rsid w:val="005D3C79"/>
    <w:rsid w:val="005D3DF3"/>
    <w:rsid w:val="005D490E"/>
    <w:rsid w:val="005D4D09"/>
    <w:rsid w:val="005D4E3C"/>
    <w:rsid w:val="005D50D6"/>
    <w:rsid w:val="005D53BA"/>
    <w:rsid w:val="005D54C3"/>
    <w:rsid w:val="005D5882"/>
    <w:rsid w:val="005D5CBD"/>
    <w:rsid w:val="005D5F9C"/>
    <w:rsid w:val="005D627D"/>
    <w:rsid w:val="005D668E"/>
    <w:rsid w:val="005D6869"/>
    <w:rsid w:val="005D68A8"/>
    <w:rsid w:val="005D68DC"/>
    <w:rsid w:val="005D6C0F"/>
    <w:rsid w:val="005D6C8E"/>
    <w:rsid w:val="005D6D80"/>
    <w:rsid w:val="005D710E"/>
    <w:rsid w:val="005D7643"/>
    <w:rsid w:val="005D7696"/>
    <w:rsid w:val="005D7789"/>
    <w:rsid w:val="005D781E"/>
    <w:rsid w:val="005D7DD1"/>
    <w:rsid w:val="005E0452"/>
    <w:rsid w:val="005E0881"/>
    <w:rsid w:val="005E0B26"/>
    <w:rsid w:val="005E0F72"/>
    <w:rsid w:val="005E1224"/>
    <w:rsid w:val="005E1418"/>
    <w:rsid w:val="005E1D3E"/>
    <w:rsid w:val="005E1EB2"/>
    <w:rsid w:val="005E22B8"/>
    <w:rsid w:val="005E2328"/>
    <w:rsid w:val="005E23CD"/>
    <w:rsid w:val="005E2A4F"/>
    <w:rsid w:val="005E2D17"/>
    <w:rsid w:val="005E3829"/>
    <w:rsid w:val="005E3DBE"/>
    <w:rsid w:val="005E3E6C"/>
    <w:rsid w:val="005E4370"/>
    <w:rsid w:val="005E46F8"/>
    <w:rsid w:val="005E4CD0"/>
    <w:rsid w:val="005E5037"/>
    <w:rsid w:val="005E5452"/>
    <w:rsid w:val="005E57D5"/>
    <w:rsid w:val="005E594F"/>
    <w:rsid w:val="005E5AB3"/>
    <w:rsid w:val="005E5E35"/>
    <w:rsid w:val="005E5E56"/>
    <w:rsid w:val="005E6119"/>
    <w:rsid w:val="005E6BDD"/>
    <w:rsid w:val="005E6CFC"/>
    <w:rsid w:val="005E6F8D"/>
    <w:rsid w:val="005E71C3"/>
    <w:rsid w:val="005E71D1"/>
    <w:rsid w:val="005E7646"/>
    <w:rsid w:val="005E7855"/>
    <w:rsid w:val="005E791F"/>
    <w:rsid w:val="005F0528"/>
    <w:rsid w:val="005F0960"/>
    <w:rsid w:val="005F0B0E"/>
    <w:rsid w:val="005F0C33"/>
    <w:rsid w:val="005F1016"/>
    <w:rsid w:val="005F26D3"/>
    <w:rsid w:val="005F36D8"/>
    <w:rsid w:val="005F3E74"/>
    <w:rsid w:val="005F420B"/>
    <w:rsid w:val="005F4222"/>
    <w:rsid w:val="005F434B"/>
    <w:rsid w:val="005F4873"/>
    <w:rsid w:val="005F5107"/>
    <w:rsid w:val="005F5155"/>
    <w:rsid w:val="005F57EF"/>
    <w:rsid w:val="005F5876"/>
    <w:rsid w:val="005F5BD0"/>
    <w:rsid w:val="005F5D7E"/>
    <w:rsid w:val="005F5DD1"/>
    <w:rsid w:val="005F63F8"/>
    <w:rsid w:val="005F63FF"/>
    <w:rsid w:val="005F68C3"/>
    <w:rsid w:val="005F69BD"/>
    <w:rsid w:val="005F6ABB"/>
    <w:rsid w:val="005F6E15"/>
    <w:rsid w:val="005F7BB6"/>
    <w:rsid w:val="005F7EBD"/>
    <w:rsid w:val="0060042E"/>
    <w:rsid w:val="00600502"/>
    <w:rsid w:val="00600BE9"/>
    <w:rsid w:val="00600C7E"/>
    <w:rsid w:val="006012BE"/>
    <w:rsid w:val="0060154D"/>
    <w:rsid w:val="0060165E"/>
    <w:rsid w:val="00601B09"/>
    <w:rsid w:val="00601E8C"/>
    <w:rsid w:val="00601ED1"/>
    <w:rsid w:val="0060201B"/>
    <w:rsid w:val="006021F1"/>
    <w:rsid w:val="00602205"/>
    <w:rsid w:val="006026EE"/>
    <w:rsid w:val="00603532"/>
    <w:rsid w:val="006035BA"/>
    <w:rsid w:val="00605578"/>
    <w:rsid w:val="00605602"/>
    <w:rsid w:val="00605794"/>
    <w:rsid w:val="0060593D"/>
    <w:rsid w:val="00606289"/>
    <w:rsid w:val="006066AD"/>
    <w:rsid w:val="00607062"/>
    <w:rsid w:val="0060754D"/>
    <w:rsid w:val="00607685"/>
    <w:rsid w:val="00607C73"/>
    <w:rsid w:val="0061058B"/>
    <w:rsid w:val="00610692"/>
    <w:rsid w:val="00610B0E"/>
    <w:rsid w:val="006114C0"/>
    <w:rsid w:val="0061152E"/>
    <w:rsid w:val="0061299A"/>
    <w:rsid w:val="00612E52"/>
    <w:rsid w:val="00612F13"/>
    <w:rsid w:val="00612F75"/>
    <w:rsid w:val="00613022"/>
    <w:rsid w:val="006131ED"/>
    <w:rsid w:val="0061328C"/>
    <w:rsid w:val="00613837"/>
    <w:rsid w:val="006139E8"/>
    <w:rsid w:val="00613D15"/>
    <w:rsid w:val="006141B1"/>
    <w:rsid w:val="00615389"/>
    <w:rsid w:val="006153CB"/>
    <w:rsid w:val="00615AE3"/>
    <w:rsid w:val="00615BFD"/>
    <w:rsid w:val="00615CF1"/>
    <w:rsid w:val="00616093"/>
    <w:rsid w:val="00616A51"/>
    <w:rsid w:val="00616D79"/>
    <w:rsid w:val="006172A6"/>
    <w:rsid w:val="006174D5"/>
    <w:rsid w:val="006175B6"/>
    <w:rsid w:val="006177B3"/>
    <w:rsid w:val="0062044C"/>
    <w:rsid w:val="006209A4"/>
    <w:rsid w:val="00620A6E"/>
    <w:rsid w:val="00620CEA"/>
    <w:rsid w:val="00621034"/>
    <w:rsid w:val="006216C8"/>
    <w:rsid w:val="006216E8"/>
    <w:rsid w:val="00621803"/>
    <w:rsid w:val="00621BF1"/>
    <w:rsid w:val="00621D15"/>
    <w:rsid w:val="006221F0"/>
    <w:rsid w:val="00622352"/>
    <w:rsid w:val="0062238D"/>
    <w:rsid w:val="00622485"/>
    <w:rsid w:val="00622559"/>
    <w:rsid w:val="00622636"/>
    <w:rsid w:val="00622714"/>
    <w:rsid w:val="0062350A"/>
    <w:rsid w:val="00623F43"/>
    <w:rsid w:val="006243CB"/>
    <w:rsid w:val="006248EA"/>
    <w:rsid w:val="00624E7C"/>
    <w:rsid w:val="006250D9"/>
    <w:rsid w:val="006258AA"/>
    <w:rsid w:val="00625BEA"/>
    <w:rsid w:val="00625C47"/>
    <w:rsid w:val="0062626C"/>
    <w:rsid w:val="006264FF"/>
    <w:rsid w:val="00626522"/>
    <w:rsid w:val="0062656B"/>
    <w:rsid w:val="0062661D"/>
    <w:rsid w:val="0062683C"/>
    <w:rsid w:val="00626CEA"/>
    <w:rsid w:val="00626D8A"/>
    <w:rsid w:val="00626E66"/>
    <w:rsid w:val="00627606"/>
    <w:rsid w:val="006277EC"/>
    <w:rsid w:val="00627CB8"/>
    <w:rsid w:val="00627D97"/>
    <w:rsid w:val="0063015C"/>
    <w:rsid w:val="0063050D"/>
    <w:rsid w:val="006309CE"/>
    <w:rsid w:val="00630AA6"/>
    <w:rsid w:val="00630D51"/>
    <w:rsid w:val="006310EC"/>
    <w:rsid w:val="00631203"/>
    <w:rsid w:val="006319E3"/>
    <w:rsid w:val="00631A18"/>
    <w:rsid w:val="00631AD2"/>
    <w:rsid w:val="00631D8C"/>
    <w:rsid w:val="00632274"/>
    <w:rsid w:val="0063256E"/>
    <w:rsid w:val="00632790"/>
    <w:rsid w:val="00632BC6"/>
    <w:rsid w:val="00632DE1"/>
    <w:rsid w:val="00632FB5"/>
    <w:rsid w:val="0063335D"/>
    <w:rsid w:val="00633618"/>
    <w:rsid w:val="006339B0"/>
    <w:rsid w:val="006339C4"/>
    <w:rsid w:val="00633D98"/>
    <w:rsid w:val="006342C5"/>
    <w:rsid w:val="006343BD"/>
    <w:rsid w:val="00634AE0"/>
    <w:rsid w:val="00634F09"/>
    <w:rsid w:val="006353DE"/>
    <w:rsid w:val="00635578"/>
    <w:rsid w:val="0063595E"/>
    <w:rsid w:val="00635A28"/>
    <w:rsid w:val="00635AA7"/>
    <w:rsid w:val="00635B57"/>
    <w:rsid w:val="00635D19"/>
    <w:rsid w:val="006360FD"/>
    <w:rsid w:val="00636601"/>
    <w:rsid w:val="00636AC0"/>
    <w:rsid w:val="00636C7F"/>
    <w:rsid w:val="006370E3"/>
    <w:rsid w:val="00637648"/>
    <w:rsid w:val="006378A7"/>
    <w:rsid w:val="00637B02"/>
    <w:rsid w:val="00637F09"/>
    <w:rsid w:val="0064022B"/>
    <w:rsid w:val="006402AD"/>
    <w:rsid w:val="006407B7"/>
    <w:rsid w:val="0064088C"/>
    <w:rsid w:val="00640B8D"/>
    <w:rsid w:val="00641051"/>
    <w:rsid w:val="006415DB"/>
    <w:rsid w:val="00641605"/>
    <w:rsid w:val="00641796"/>
    <w:rsid w:val="0064190D"/>
    <w:rsid w:val="0064192A"/>
    <w:rsid w:val="00641AFE"/>
    <w:rsid w:val="006425AC"/>
    <w:rsid w:val="00642617"/>
    <w:rsid w:val="00642FAF"/>
    <w:rsid w:val="00643A3F"/>
    <w:rsid w:val="00643B53"/>
    <w:rsid w:val="00643D5C"/>
    <w:rsid w:val="00643ECC"/>
    <w:rsid w:val="00643F52"/>
    <w:rsid w:val="006442B2"/>
    <w:rsid w:val="00644448"/>
    <w:rsid w:val="0064459A"/>
    <w:rsid w:val="00644B8C"/>
    <w:rsid w:val="00644CB3"/>
    <w:rsid w:val="00644E28"/>
    <w:rsid w:val="00644F34"/>
    <w:rsid w:val="00644F8A"/>
    <w:rsid w:val="00644FBA"/>
    <w:rsid w:val="00645230"/>
    <w:rsid w:val="00645302"/>
    <w:rsid w:val="00645BCD"/>
    <w:rsid w:val="00645D49"/>
    <w:rsid w:val="00646CBA"/>
    <w:rsid w:val="0064707F"/>
    <w:rsid w:val="00647382"/>
    <w:rsid w:val="006473FF"/>
    <w:rsid w:val="00647534"/>
    <w:rsid w:val="0065018D"/>
    <w:rsid w:val="0065023C"/>
    <w:rsid w:val="006504AC"/>
    <w:rsid w:val="00651070"/>
    <w:rsid w:val="00651A0D"/>
    <w:rsid w:val="00651B77"/>
    <w:rsid w:val="00651D69"/>
    <w:rsid w:val="00651E80"/>
    <w:rsid w:val="0065227D"/>
    <w:rsid w:val="00652F99"/>
    <w:rsid w:val="00653AE7"/>
    <w:rsid w:val="00653B02"/>
    <w:rsid w:val="00654039"/>
    <w:rsid w:val="006541B2"/>
    <w:rsid w:val="0065439F"/>
    <w:rsid w:val="0065476A"/>
    <w:rsid w:val="00654B0B"/>
    <w:rsid w:val="00654E24"/>
    <w:rsid w:val="0065503D"/>
    <w:rsid w:val="0065545E"/>
    <w:rsid w:val="00655AAB"/>
    <w:rsid w:val="00655B2D"/>
    <w:rsid w:val="00656057"/>
    <w:rsid w:val="0065668D"/>
    <w:rsid w:val="00657024"/>
    <w:rsid w:val="006578A0"/>
    <w:rsid w:val="00657F1C"/>
    <w:rsid w:val="006601A6"/>
    <w:rsid w:val="00661BEA"/>
    <w:rsid w:val="00661ED2"/>
    <w:rsid w:val="006626A3"/>
    <w:rsid w:val="0066283F"/>
    <w:rsid w:val="00662ACB"/>
    <w:rsid w:val="00662ACE"/>
    <w:rsid w:val="00662D05"/>
    <w:rsid w:val="00662FD3"/>
    <w:rsid w:val="006630B7"/>
    <w:rsid w:val="006632E8"/>
    <w:rsid w:val="006632F5"/>
    <w:rsid w:val="00663E2A"/>
    <w:rsid w:val="00663EA5"/>
    <w:rsid w:val="00663EA7"/>
    <w:rsid w:val="006643BC"/>
    <w:rsid w:val="00664784"/>
    <w:rsid w:val="00664C86"/>
    <w:rsid w:val="00665279"/>
    <w:rsid w:val="006653CA"/>
    <w:rsid w:val="00665487"/>
    <w:rsid w:val="00665AF5"/>
    <w:rsid w:val="00665AF7"/>
    <w:rsid w:val="00665D74"/>
    <w:rsid w:val="00665FA8"/>
    <w:rsid w:val="0066640F"/>
    <w:rsid w:val="00666AA5"/>
    <w:rsid w:val="00666C1D"/>
    <w:rsid w:val="00666DB1"/>
    <w:rsid w:val="00667212"/>
    <w:rsid w:val="0066748F"/>
    <w:rsid w:val="00667E3A"/>
    <w:rsid w:val="00667F04"/>
    <w:rsid w:val="006700D6"/>
    <w:rsid w:val="006700D8"/>
    <w:rsid w:val="0067012A"/>
    <w:rsid w:val="006704E7"/>
    <w:rsid w:val="006709CE"/>
    <w:rsid w:val="00670CFD"/>
    <w:rsid w:val="00670FDF"/>
    <w:rsid w:val="006717D3"/>
    <w:rsid w:val="00671A3E"/>
    <w:rsid w:val="00671A41"/>
    <w:rsid w:val="006720CE"/>
    <w:rsid w:val="00672124"/>
    <w:rsid w:val="0067217E"/>
    <w:rsid w:val="006721E1"/>
    <w:rsid w:val="006728B6"/>
    <w:rsid w:val="00673575"/>
    <w:rsid w:val="006737F4"/>
    <w:rsid w:val="00673942"/>
    <w:rsid w:val="006739D9"/>
    <w:rsid w:val="0067419C"/>
    <w:rsid w:val="006744A2"/>
    <w:rsid w:val="00674BCB"/>
    <w:rsid w:val="00674EC5"/>
    <w:rsid w:val="00675240"/>
    <w:rsid w:val="00675425"/>
    <w:rsid w:val="00675AB2"/>
    <w:rsid w:val="00675E48"/>
    <w:rsid w:val="00675F5E"/>
    <w:rsid w:val="006761D5"/>
    <w:rsid w:val="006771D3"/>
    <w:rsid w:val="0067759F"/>
    <w:rsid w:val="0067789F"/>
    <w:rsid w:val="00677BD5"/>
    <w:rsid w:val="00680581"/>
    <w:rsid w:val="00680CCC"/>
    <w:rsid w:val="00680F8B"/>
    <w:rsid w:val="006810E2"/>
    <w:rsid w:val="006810FF"/>
    <w:rsid w:val="0068162D"/>
    <w:rsid w:val="00681C19"/>
    <w:rsid w:val="00682161"/>
    <w:rsid w:val="00682210"/>
    <w:rsid w:val="006824E2"/>
    <w:rsid w:val="006827A8"/>
    <w:rsid w:val="006831A4"/>
    <w:rsid w:val="0068358E"/>
    <w:rsid w:val="006836BE"/>
    <w:rsid w:val="0068371D"/>
    <w:rsid w:val="006839EB"/>
    <w:rsid w:val="00683DE2"/>
    <w:rsid w:val="00684B62"/>
    <w:rsid w:val="00684D26"/>
    <w:rsid w:val="00684D2E"/>
    <w:rsid w:val="00684DDC"/>
    <w:rsid w:val="00684F26"/>
    <w:rsid w:val="00685455"/>
    <w:rsid w:val="00685472"/>
    <w:rsid w:val="006858D0"/>
    <w:rsid w:val="00685FDE"/>
    <w:rsid w:val="006862D3"/>
    <w:rsid w:val="006864BE"/>
    <w:rsid w:val="00686AEE"/>
    <w:rsid w:val="00687D30"/>
    <w:rsid w:val="00690577"/>
    <w:rsid w:val="00690638"/>
    <w:rsid w:val="00690CDF"/>
    <w:rsid w:val="00691865"/>
    <w:rsid w:val="00691B6B"/>
    <w:rsid w:val="00691C3C"/>
    <w:rsid w:val="00691CFF"/>
    <w:rsid w:val="00692414"/>
    <w:rsid w:val="0069266B"/>
    <w:rsid w:val="006927C2"/>
    <w:rsid w:val="00692FD9"/>
    <w:rsid w:val="00692FF2"/>
    <w:rsid w:val="006938B6"/>
    <w:rsid w:val="00693A8B"/>
    <w:rsid w:val="00693A8F"/>
    <w:rsid w:val="00693E36"/>
    <w:rsid w:val="00694C58"/>
    <w:rsid w:val="0069578D"/>
    <w:rsid w:val="00696954"/>
    <w:rsid w:val="00696B2D"/>
    <w:rsid w:val="00696B37"/>
    <w:rsid w:val="00696D9C"/>
    <w:rsid w:val="006973C8"/>
    <w:rsid w:val="006A0493"/>
    <w:rsid w:val="006A072E"/>
    <w:rsid w:val="006A0B4B"/>
    <w:rsid w:val="006A0F44"/>
    <w:rsid w:val="006A1025"/>
    <w:rsid w:val="006A115F"/>
    <w:rsid w:val="006A11C8"/>
    <w:rsid w:val="006A1274"/>
    <w:rsid w:val="006A1351"/>
    <w:rsid w:val="006A1C21"/>
    <w:rsid w:val="006A1CE7"/>
    <w:rsid w:val="006A227E"/>
    <w:rsid w:val="006A2613"/>
    <w:rsid w:val="006A29C8"/>
    <w:rsid w:val="006A340B"/>
    <w:rsid w:val="006A39C6"/>
    <w:rsid w:val="006A3BF2"/>
    <w:rsid w:val="006A4889"/>
    <w:rsid w:val="006A49F5"/>
    <w:rsid w:val="006A4A79"/>
    <w:rsid w:val="006A4F49"/>
    <w:rsid w:val="006A4FA9"/>
    <w:rsid w:val="006A50D4"/>
    <w:rsid w:val="006A56EB"/>
    <w:rsid w:val="006A59A1"/>
    <w:rsid w:val="006A5C13"/>
    <w:rsid w:val="006A601D"/>
    <w:rsid w:val="006A73BE"/>
    <w:rsid w:val="006A75BA"/>
    <w:rsid w:val="006A77C5"/>
    <w:rsid w:val="006A7AE9"/>
    <w:rsid w:val="006A7F9E"/>
    <w:rsid w:val="006B002B"/>
    <w:rsid w:val="006B00F0"/>
    <w:rsid w:val="006B03F9"/>
    <w:rsid w:val="006B062C"/>
    <w:rsid w:val="006B13CC"/>
    <w:rsid w:val="006B14F5"/>
    <w:rsid w:val="006B160A"/>
    <w:rsid w:val="006B237B"/>
    <w:rsid w:val="006B25B0"/>
    <w:rsid w:val="006B28CA"/>
    <w:rsid w:val="006B28ED"/>
    <w:rsid w:val="006B2AF7"/>
    <w:rsid w:val="006B2BF0"/>
    <w:rsid w:val="006B3347"/>
    <w:rsid w:val="006B42C9"/>
    <w:rsid w:val="006B4776"/>
    <w:rsid w:val="006B4929"/>
    <w:rsid w:val="006B4BBF"/>
    <w:rsid w:val="006B4F29"/>
    <w:rsid w:val="006B53BB"/>
    <w:rsid w:val="006B5D43"/>
    <w:rsid w:val="006B5F71"/>
    <w:rsid w:val="006B6007"/>
    <w:rsid w:val="006B601D"/>
    <w:rsid w:val="006B62A8"/>
    <w:rsid w:val="006B6595"/>
    <w:rsid w:val="006B6AF5"/>
    <w:rsid w:val="006B6FB5"/>
    <w:rsid w:val="006B7146"/>
    <w:rsid w:val="006B73F7"/>
    <w:rsid w:val="006B7861"/>
    <w:rsid w:val="006C0479"/>
    <w:rsid w:val="006C084B"/>
    <w:rsid w:val="006C0E5B"/>
    <w:rsid w:val="006C1706"/>
    <w:rsid w:val="006C1D2F"/>
    <w:rsid w:val="006C1E82"/>
    <w:rsid w:val="006C2516"/>
    <w:rsid w:val="006C25FF"/>
    <w:rsid w:val="006C29F2"/>
    <w:rsid w:val="006C2AC4"/>
    <w:rsid w:val="006C2EA7"/>
    <w:rsid w:val="006C44CA"/>
    <w:rsid w:val="006C46AE"/>
    <w:rsid w:val="006C47E5"/>
    <w:rsid w:val="006C4CD3"/>
    <w:rsid w:val="006C4DA1"/>
    <w:rsid w:val="006C4E49"/>
    <w:rsid w:val="006C5329"/>
    <w:rsid w:val="006C5C99"/>
    <w:rsid w:val="006C5DA7"/>
    <w:rsid w:val="006C61D7"/>
    <w:rsid w:val="006C643C"/>
    <w:rsid w:val="006C6909"/>
    <w:rsid w:val="006C6922"/>
    <w:rsid w:val="006C6A8C"/>
    <w:rsid w:val="006C6E43"/>
    <w:rsid w:val="006C73BC"/>
    <w:rsid w:val="006C785D"/>
    <w:rsid w:val="006C7C3D"/>
    <w:rsid w:val="006C7E1F"/>
    <w:rsid w:val="006D0185"/>
    <w:rsid w:val="006D019B"/>
    <w:rsid w:val="006D0437"/>
    <w:rsid w:val="006D0BC9"/>
    <w:rsid w:val="006D0D5D"/>
    <w:rsid w:val="006D15BE"/>
    <w:rsid w:val="006D168E"/>
    <w:rsid w:val="006D17B2"/>
    <w:rsid w:val="006D1A23"/>
    <w:rsid w:val="006D20B0"/>
    <w:rsid w:val="006D257E"/>
    <w:rsid w:val="006D260E"/>
    <w:rsid w:val="006D2717"/>
    <w:rsid w:val="006D4035"/>
    <w:rsid w:val="006D412E"/>
    <w:rsid w:val="006D4136"/>
    <w:rsid w:val="006D4437"/>
    <w:rsid w:val="006D4B6B"/>
    <w:rsid w:val="006D4EEC"/>
    <w:rsid w:val="006D5522"/>
    <w:rsid w:val="006D5AB7"/>
    <w:rsid w:val="006D6189"/>
    <w:rsid w:val="006D6B43"/>
    <w:rsid w:val="006D6FFC"/>
    <w:rsid w:val="006D715C"/>
    <w:rsid w:val="006D727F"/>
    <w:rsid w:val="006D75E3"/>
    <w:rsid w:val="006D761A"/>
    <w:rsid w:val="006D7B23"/>
    <w:rsid w:val="006D7B8F"/>
    <w:rsid w:val="006D7FB1"/>
    <w:rsid w:val="006E01C2"/>
    <w:rsid w:val="006E0829"/>
    <w:rsid w:val="006E08B3"/>
    <w:rsid w:val="006E0FBF"/>
    <w:rsid w:val="006E14D9"/>
    <w:rsid w:val="006E1631"/>
    <w:rsid w:val="006E16FD"/>
    <w:rsid w:val="006E1E95"/>
    <w:rsid w:val="006E24B5"/>
    <w:rsid w:val="006E2623"/>
    <w:rsid w:val="006E28B1"/>
    <w:rsid w:val="006E28CB"/>
    <w:rsid w:val="006E2E52"/>
    <w:rsid w:val="006E35ED"/>
    <w:rsid w:val="006E3847"/>
    <w:rsid w:val="006E3981"/>
    <w:rsid w:val="006E3C58"/>
    <w:rsid w:val="006E3D10"/>
    <w:rsid w:val="006E4326"/>
    <w:rsid w:val="006E4CD7"/>
    <w:rsid w:val="006E5970"/>
    <w:rsid w:val="006E63A4"/>
    <w:rsid w:val="006E6E7E"/>
    <w:rsid w:val="006E6FF9"/>
    <w:rsid w:val="006E76F0"/>
    <w:rsid w:val="006E7722"/>
    <w:rsid w:val="006E7D00"/>
    <w:rsid w:val="006E7D68"/>
    <w:rsid w:val="006E7E56"/>
    <w:rsid w:val="006E7E65"/>
    <w:rsid w:val="006F047C"/>
    <w:rsid w:val="006F0F1D"/>
    <w:rsid w:val="006F1008"/>
    <w:rsid w:val="006F151E"/>
    <w:rsid w:val="006F1541"/>
    <w:rsid w:val="006F198C"/>
    <w:rsid w:val="006F1A9D"/>
    <w:rsid w:val="006F1B0A"/>
    <w:rsid w:val="006F2076"/>
    <w:rsid w:val="006F2C63"/>
    <w:rsid w:val="006F2E00"/>
    <w:rsid w:val="006F3143"/>
    <w:rsid w:val="006F3639"/>
    <w:rsid w:val="006F378D"/>
    <w:rsid w:val="006F3B2C"/>
    <w:rsid w:val="006F3E18"/>
    <w:rsid w:val="006F4140"/>
    <w:rsid w:val="006F424C"/>
    <w:rsid w:val="006F4370"/>
    <w:rsid w:val="006F540E"/>
    <w:rsid w:val="006F55BF"/>
    <w:rsid w:val="006F5DCD"/>
    <w:rsid w:val="006F5DE6"/>
    <w:rsid w:val="006F65A5"/>
    <w:rsid w:val="006F67EC"/>
    <w:rsid w:val="006F77AD"/>
    <w:rsid w:val="006F7B63"/>
    <w:rsid w:val="006F7C2C"/>
    <w:rsid w:val="006F7D7E"/>
    <w:rsid w:val="00700211"/>
    <w:rsid w:val="00700516"/>
    <w:rsid w:val="00700792"/>
    <w:rsid w:val="0070112E"/>
    <w:rsid w:val="007016C0"/>
    <w:rsid w:val="00702084"/>
    <w:rsid w:val="00702170"/>
    <w:rsid w:val="00702E1D"/>
    <w:rsid w:val="00702FEA"/>
    <w:rsid w:val="0070372A"/>
    <w:rsid w:val="00703A6F"/>
    <w:rsid w:val="00703EEE"/>
    <w:rsid w:val="00703F61"/>
    <w:rsid w:val="007042A1"/>
    <w:rsid w:val="0070450D"/>
    <w:rsid w:val="007047DD"/>
    <w:rsid w:val="00704C29"/>
    <w:rsid w:val="00704D04"/>
    <w:rsid w:val="007050DC"/>
    <w:rsid w:val="00705653"/>
    <w:rsid w:val="007057B5"/>
    <w:rsid w:val="007057EC"/>
    <w:rsid w:val="00706685"/>
    <w:rsid w:val="00706EC4"/>
    <w:rsid w:val="00706FCF"/>
    <w:rsid w:val="00707251"/>
    <w:rsid w:val="0070775F"/>
    <w:rsid w:val="007107CF"/>
    <w:rsid w:val="00710B00"/>
    <w:rsid w:val="00710C9F"/>
    <w:rsid w:val="00710CF3"/>
    <w:rsid w:val="007116E2"/>
    <w:rsid w:val="00711AF6"/>
    <w:rsid w:val="00711B0D"/>
    <w:rsid w:val="00711E44"/>
    <w:rsid w:val="00711F52"/>
    <w:rsid w:val="00711FCA"/>
    <w:rsid w:val="007127A2"/>
    <w:rsid w:val="00712D48"/>
    <w:rsid w:val="007136C6"/>
    <w:rsid w:val="007137FE"/>
    <w:rsid w:val="007139C1"/>
    <w:rsid w:val="00713F53"/>
    <w:rsid w:val="0071444C"/>
    <w:rsid w:val="007148F1"/>
    <w:rsid w:val="00714BC6"/>
    <w:rsid w:val="00715447"/>
    <w:rsid w:val="00715529"/>
    <w:rsid w:val="0071587C"/>
    <w:rsid w:val="00715C1B"/>
    <w:rsid w:val="00715C2E"/>
    <w:rsid w:val="007161B0"/>
    <w:rsid w:val="00716517"/>
    <w:rsid w:val="007169C0"/>
    <w:rsid w:val="00716D9C"/>
    <w:rsid w:val="00717617"/>
    <w:rsid w:val="007200A0"/>
    <w:rsid w:val="00720945"/>
    <w:rsid w:val="00721158"/>
    <w:rsid w:val="007213F7"/>
    <w:rsid w:val="00721457"/>
    <w:rsid w:val="007217EB"/>
    <w:rsid w:val="007218FD"/>
    <w:rsid w:val="0072198B"/>
    <w:rsid w:val="00721C72"/>
    <w:rsid w:val="00721D2D"/>
    <w:rsid w:val="007220DB"/>
    <w:rsid w:val="0072287E"/>
    <w:rsid w:val="007230D2"/>
    <w:rsid w:val="007238C6"/>
    <w:rsid w:val="00723B9D"/>
    <w:rsid w:val="00724659"/>
    <w:rsid w:val="007246E9"/>
    <w:rsid w:val="00724E08"/>
    <w:rsid w:val="00724F1D"/>
    <w:rsid w:val="00725216"/>
    <w:rsid w:val="00725CCB"/>
    <w:rsid w:val="00725EA5"/>
    <w:rsid w:val="007265F2"/>
    <w:rsid w:val="0072682E"/>
    <w:rsid w:val="00727046"/>
    <w:rsid w:val="0072748D"/>
    <w:rsid w:val="007274F2"/>
    <w:rsid w:val="00727671"/>
    <w:rsid w:val="00730176"/>
    <w:rsid w:val="00730921"/>
    <w:rsid w:val="0073099B"/>
    <w:rsid w:val="00730F96"/>
    <w:rsid w:val="00731465"/>
    <w:rsid w:val="0073167A"/>
    <w:rsid w:val="007326AB"/>
    <w:rsid w:val="00733356"/>
    <w:rsid w:val="00733834"/>
    <w:rsid w:val="007339CF"/>
    <w:rsid w:val="00733A87"/>
    <w:rsid w:val="007341D5"/>
    <w:rsid w:val="007342C6"/>
    <w:rsid w:val="0073443C"/>
    <w:rsid w:val="00734C18"/>
    <w:rsid w:val="007351FB"/>
    <w:rsid w:val="0073527E"/>
    <w:rsid w:val="00735468"/>
    <w:rsid w:val="0073546A"/>
    <w:rsid w:val="00735517"/>
    <w:rsid w:val="007355E9"/>
    <w:rsid w:val="00735730"/>
    <w:rsid w:val="007358C3"/>
    <w:rsid w:val="00736A95"/>
    <w:rsid w:val="00736C65"/>
    <w:rsid w:val="00736ED8"/>
    <w:rsid w:val="00737038"/>
    <w:rsid w:val="0073759E"/>
    <w:rsid w:val="00737E07"/>
    <w:rsid w:val="007402A4"/>
    <w:rsid w:val="007406A8"/>
    <w:rsid w:val="00741223"/>
    <w:rsid w:val="00741827"/>
    <w:rsid w:val="00741D44"/>
    <w:rsid w:val="00741EAF"/>
    <w:rsid w:val="00742C1C"/>
    <w:rsid w:val="00742F7B"/>
    <w:rsid w:val="00743290"/>
    <w:rsid w:val="007432FD"/>
    <w:rsid w:val="007436EA"/>
    <w:rsid w:val="007439C1"/>
    <w:rsid w:val="00743CF3"/>
    <w:rsid w:val="00744935"/>
    <w:rsid w:val="00744E87"/>
    <w:rsid w:val="007450FE"/>
    <w:rsid w:val="00745452"/>
    <w:rsid w:val="007454C5"/>
    <w:rsid w:val="007454E4"/>
    <w:rsid w:val="007457A7"/>
    <w:rsid w:val="007458B9"/>
    <w:rsid w:val="00745A06"/>
    <w:rsid w:val="00745A72"/>
    <w:rsid w:val="00745D70"/>
    <w:rsid w:val="00746723"/>
    <w:rsid w:val="007468CE"/>
    <w:rsid w:val="00746E60"/>
    <w:rsid w:val="0074728C"/>
    <w:rsid w:val="0074774C"/>
    <w:rsid w:val="00747B6B"/>
    <w:rsid w:val="00747BC6"/>
    <w:rsid w:val="00747EF7"/>
    <w:rsid w:val="0075017B"/>
    <w:rsid w:val="0075049C"/>
    <w:rsid w:val="007509B6"/>
    <w:rsid w:val="00750CEE"/>
    <w:rsid w:val="007513C1"/>
    <w:rsid w:val="007515B5"/>
    <w:rsid w:val="007517BC"/>
    <w:rsid w:val="00751866"/>
    <w:rsid w:val="00752225"/>
    <w:rsid w:val="0075274B"/>
    <w:rsid w:val="00752FE7"/>
    <w:rsid w:val="00753895"/>
    <w:rsid w:val="00754337"/>
    <w:rsid w:val="007546BD"/>
    <w:rsid w:val="00754B2F"/>
    <w:rsid w:val="0075578E"/>
    <w:rsid w:val="0075579C"/>
    <w:rsid w:val="00755AF6"/>
    <w:rsid w:val="007562F2"/>
    <w:rsid w:val="00756368"/>
    <w:rsid w:val="00756559"/>
    <w:rsid w:val="007565C1"/>
    <w:rsid w:val="007568F0"/>
    <w:rsid w:val="00756911"/>
    <w:rsid w:val="007578BE"/>
    <w:rsid w:val="00757B87"/>
    <w:rsid w:val="00757D6C"/>
    <w:rsid w:val="0076006F"/>
    <w:rsid w:val="0076010D"/>
    <w:rsid w:val="007605E8"/>
    <w:rsid w:val="00760613"/>
    <w:rsid w:val="00761322"/>
    <w:rsid w:val="00761677"/>
    <w:rsid w:val="0076181C"/>
    <w:rsid w:val="00761B4E"/>
    <w:rsid w:val="007624F6"/>
    <w:rsid w:val="00762A86"/>
    <w:rsid w:val="00762D69"/>
    <w:rsid w:val="00762FC7"/>
    <w:rsid w:val="00763120"/>
    <w:rsid w:val="007631BB"/>
    <w:rsid w:val="00763553"/>
    <w:rsid w:val="00764155"/>
    <w:rsid w:val="007649B8"/>
    <w:rsid w:val="00764B49"/>
    <w:rsid w:val="00764BA3"/>
    <w:rsid w:val="0076518C"/>
    <w:rsid w:val="00765AD7"/>
    <w:rsid w:val="00765B43"/>
    <w:rsid w:val="00766509"/>
    <w:rsid w:val="00766C13"/>
    <w:rsid w:val="00767DC5"/>
    <w:rsid w:val="00770C17"/>
    <w:rsid w:val="00770C90"/>
    <w:rsid w:val="00770E35"/>
    <w:rsid w:val="0077123E"/>
    <w:rsid w:val="0077135F"/>
    <w:rsid w:val="00771EF8"/>
    <w:rsid w:val="00772483"/>
    <w:rsid w:val="00772860"/>
    <w:rsid w:val="00772DDD"/>
    <w:rsid w:val="007737BA"/>
    <w:rsid w:val="0077399F"/>
    <w:rsid w:val="0077479E"/>
    <w:rsid w:val="00774BD8"/>
    <w:rsid w:val="00774EA7"/>
    <w:rsid w:val="0077518A"/>
    <w:rsid w:val="007752B6"/>
    <w:rsid w:val="007759CC"/>
    <w:rsid w:val="00775B4F"/>
    <w:rsid w:val="007769F3"/>
    <w:rsid w:val="00776D23"/>
    <w:rsid w:val="00777048"/>
    <w:rsid w:val="007771A3"/>
    <w:rsid w:val="0077731E"/>
    <w:rsid w:val="00777A72"/>
    <w:rsid w:val="00777B02"/>
    <w:rsid w:val="007804DD"/>
    <w:rsid w:val="00780E1B"/>
    <w:rsid w:val="00780F28"/>
    <w:rsid w:val="00780FE1"/>
    <w:rsid w:val="00781035"/>
    <w:rsid w:val="00781472"/>
    <w:rsid w:val="00781B7A"/>
    <w:rsid w:val="00781DEB"/>
    <w:rsid w:val="00781E11"/>
    <w:rsid w:val="00781E67"/>
    <w:rsid w:val="007822CA"/>
    <w:rsid w:val="0078234F"/>
    <w:rsid w:val="00782CED"/>
    <w:rsid w:val="007839B8"/>
    <w:rsid w:val="00783D09"/>
    <w:rsid w:val="007844CF"/>
    <w:rsid w:val="007848BA"/>
    <w:rsid w:val="00784977"/>
    <w:rsid w:val="00785E5B"/>
    <w:rsid w:val="0078699F"/>
    <w:rsid w:val="00787738"/>
    <w:rsid w:val="00787BDC"/>
    <w:rsid w:val="00787D77"/>
    <w:rsid w:val="00787D88"/>
    <w:rsid w:val="00787F2B"/>
    <w:rsid w:val="00790140"/>
    <w:rsid w:val="0079051C"/>
    <w:rsid w:val="0079070D"/>
    <w:rsid w:val="00790861"/>
    <w:rsid w:val="00791241"/>
    <w:rsid w:val="0079155F"/>
    <w:rsid w:val="00791801"/>
    <w:rsid w:val="0079183E"/>
    <w:rsid w:val="00791B04"/>
    <w:rsid w:val="00792179"/>
    <w:rsid w:val="00792925"/>
    <w:rsid w:val="00792A9D"/>
    <w:rsid w:val="00792D63"/>
    <w:rsid w:val="00792DE7"/>
    <w:rsid w:val="00792E7E"/>
    <w:rsid w:val="00793892"/>
    <w:rsid w:val="00794D42"/>
    <w:rsid w:val="00794D43"/>
    <w:rsid w:val="0079511D"/>
    <w:rsid w:val="00795473"/>
    <w:rsid w:val="00795716"/>
    <w:rsid w:val="00795B46"/>
    <w:rsid w:val="00795C7F"/>
    <w:rsid w:val="00795D40"/>
    <w:rsid w:val="00795E8A"/>
    <w:rsid w:val="00796164"/>
    <w:rsid w:val="0079632A"/>
    <w:rsid w:val="00796E68"/>
    <w:rsid w:val="007972B9"/>
    <w:rsid w:val="00797405"/>
    <w:rsid w:val="0079793F"/>
    <w:rsid w:val="00797B3A"/>
    <w:rsid w:val="00797BD6"/>
    <w:rsid w:val="00797C8D"/>
    <w:rsid w:val="00797D59"/>
    <w:rsid w:val="00797E7A"/>
    <w:rsid w:val="007A0159"/>
    <w:rsid w:val="007A0191"/>
    <w:rsid w:val="007A0529"/>
    <w:rsid w:val="007A0625"/>
    <w:rsid w:val="007A0DB0"/>
    <w:rsid w:val="007A1260"/>
    <w:rsid w:val="007A1323"/>
    <w:rsid w:val="007A15B1"/>
    <w:rsid w:val="007A1609"/>
    <w:rsid w:val="007A25FC"/>
    <w:rsid w:val="007A2679"/>
    <w:rsid w:val="007A2C79"/>
    <w:rsid w:val="007A2CB5"/>
    <w:rsid w:val="007A31F1"/>
    <w:rsid w:val="007A32E1"/>
    <w:rsid w:val="007A39AB"/>
    <w:rsid w:val="007A3B29"/>
    <w:rsid w:val="007A40B9"/>
    <w:rsid w:val="007A425C"/>
    <w:rsid w:val="007A45C4"/>
    <w:rsid w:val="007A4752"/>
    <w:rsid w:val="007A4AFA"/>
    <w:rsid w:val="007A4EEE"/>
    <w:rsid w:val="007A54E0"/>
    <w:rsid w:val="007A5BF0"/>
    <w:rsid w:val="007A5C0F"/>
    <w:rsid w:val="007A6434"/>
    <w:rsid w:val="007A65AD"/>
    <w:rsid w:val="007A665A"/>
    <w:rsid w:val="007A6673"/>
    <w:rsid w:val="007A66E3"/>
    <w:rsid w:val="007A67E0"/>
    <w:rsid w:val="007A7470"/>
    <w:rsid w:val="007A7E6B"/>
    <w:rsid w:val="007B0118"/>
    <w:rsid w:val="007B0242"/>
    <w:rsid w:val="007B0292"/>
    <w:rsid w:val="007B0CC8"/>
    <w:rsid w:val="007B0E22"/>
    <w:rsid w:val="007B1217"/>
    <w:rsid w:val="007B12B4"/>
    <w:rsid w:val="007B12CB"/>
    <w:rsid w:val="007B1334"/>
    <w:rsid w:val="007B15C9"/>
    <w:rsid w:val="007B1731"/>
    <w:rsid w:val="007B1966"/>
    <w:rsid w:val="007B1BCC"/>
    <w:rsid w:val="007B2581"/>
    <w:rsid w:val="007B2722"/>
    <w:rsid w:val="007B2D71"/>
    <w:rsid w:val="007B3146"/>
    <w:rsid w:val="007B3D8C"/>
    <w:rsid w:val="007B40AA"/>
    <w:rsid w:val="007B4267"/>
    <w:rsid w:val="007B43C6"/>
    <w:rsid w:val="007B46BB"/>
    <w:rsid w:val="007B4D99"/>
    <w:rsid w:val="007B5104"/>
    <w:rsid w:val="007B525A"/>
    <w:rsid w:val="007B535F"/>
    <w:rsid w:val="007B57DE"/>
    <w:rsid w:val="007B597C"/>
    <w:rsid w:val="007B5C56"/>
    <w:rsid w:val="007B5E65"/>
    <w:rsid w:val="007B5FB2"/>
    <w:rsid w:val="007B6002"/>
    <w:rsid w:val="007B6021"/>
    <w:rsid w:val="007B6026"/>
    <w:rsid w:val="007B611A"/>
    <w:rsid w:val="007B67BF"/>
    <w:rsid w:val="007B6BFC"/>
    <w:rsid w:val="007B6C5F"/>
    <w:rsid w:val="007B6D8C"/>
    <w:rsid w:val="007B6F9E"/>
    <w:rsid w:val="007B70FB"/>
    <w:rsid w:val="007B7DDF"/>
    <w:rsid w:val="007C004C"/>
    <w:rsid w:val="007C016F"/>
    <w:rsid w:val="007C01FA"/>
    <w:rsid w:val="007C020F"/>
    <w:rsid w:val="007C02A2"/>
    <w:rsid w:val="007C0453"/>
    <w:rsid w:val="007C0D14"/>
    <w:rsid w:val="007C0F2C"/>
    <w:rsid w:val="007C0F42"/>
    <w:rsid w:val="007C1176"/>
    <w:rsid w:val="007C11DC"/>
    <w:rsid w:val="007C1315"/>
    <w:rsid w:val="007C1CB4"/>
    <w:rsid w:val="007C1D0D"/>
    <w:rsid w:val="007C1E71"/>
    <w:rsid w:val="007C1F57"/>
    <w:rsid w:val="007C25D2"/>
    <w:rsid w:val="007C261B"/>
    <w:rsid w:val="007C27CE"/>
    <w:rsid w:val="007C2A50"/>
    <w:rsid w:val="007C2BF4"/>
    <w:rsid w:val="007C3B37"/>
    <w:rsid w:val="007C41A4"/>
    <w:rsid w:val="007C41B6"/>
    <w:rsid w:val="007C43E6"/>
    <w:rsid w:val="007C45A5"/>
    <w:rsid w:val="007C467F"/>
    <w:rsid w:val="007C496F"/>
    <w:rsid w:val="007C5324"/>
    <w:rsid w:val="007C60A6"/>
    <w:rsid w:val="007C6500"/>
    <w:rsid w:val="007C660C"/>
    <w:rsid w:val="007C6641"/>
    <w:rsid w:val="007C68B2"/>
    <w:rsid w:val="007C6902"/>
    <w:rsid w:val="007C6BD3"/>
    <w:rsid w:val="007C6CFD"/>
    <w:rsid w:val="007C6EB2"/>
    <w:rsid w:val="007C6F2F"/>
    <w:rsid w:val="007C7070"/>
    <w:rsid w:val="007C70E7"/>
    <w:rsid w:val="007C7247"/>
    <w:rsid w:val="007C733B"/>
    <w:rsid w:val="007D0043"/>
    <w:rsid w:val="007D0069"/>
    <w:rsid w:val="007D0DC6"/>
    <w:rsid w:val="007D1465"/>
    <w:rsid w:val="007D19D4"/>
    <w:rsid w:val="007D1E47"/>
    <w:rsid w:val="007D2C2B"/>
    <w:rsid w:val="007D30AE"/>
    <w:rsid w:val="007D3615"/>
    <w:rsid w:val="007D4017"/>
    <w:rsid w:val="007D4177"/>
    <w:rsid w:val="007D4542"/>
    <w:rsid w:val="007D4BC7"/>
    <w:rsid w:val="007D4D20"/>
    <w:rsid w:val="007D4E38"/>
    <w:rsid w:val="007D4FDA"/>
    <w:rsid w:val="007D50AC"/>
    <w:rsid w:val="007D51CD"/>
    <w:rsid w:val="007D54E1"/>
    <w:rsid w:val="007D59EB"/>
    <w:rsid w:val="007D5B84"/>
    <w:rsid w:val="007D66CD"/>
    <w:rsid w:val="007D6877"/>
    <w:rsid w:val="007D6DD4"/>
    <w:rsid w:val="007D755F"/>
    <w:rsid w:val="007E080A"/>
    <w:rsid w:val="007E0CFF"/>
    <w:rsid w:val="007E12DF"/>
    <w:rsid w:val="007E14E3"/>
    <w:rsid w:val="007E1A80"/>
    <w:rsid w:val="007E1ACD"/>
    <w:rsid w:val="007E24A1"/>
    <w:rsid w:val="007E25AC"/>
    <w:rsid w:val="007E26B2"/>
    <w:rsid w:val="007E2E1A"/>
    <w:rsid w:val="007E3774"/>
    <w:rsid w:val="007E3928"/>
    <w:rsid w:val="007E3D38"/>
    <w:rsid w:val="007E41F6"/>
    <w:rsid w:val="007E4718"/>
    <w:rsid w:val="007E5472"/>
    <w:rsid w:val="007E583A"/>
    <w:rsid w:val="007E5D87"/>
    <w:rsid w:val="007E5E18"/>
    <w:rsid w:val="007E5E54"/>
    <w:rsid w:val="007E6A7C"/>
    <w:rsid w:val="007E6C2D"/>
    <w:rsid w:val="007E6F90"/>
    <w:rsid w:val="007E70D9"/>
    <w:rsid w:val="007E755D"/>
    <w:rsid w:val="007E7708"/>
    <w:rsid w:val="007E7861"/>
    <w:rsid w:val="007E78B0"/>
    <w:rsid w:val="007F057E"/>
    <w:rsid w:val="007F14D2"/>
    <w:rsid w:val="007F150E"/>
    <w:rsid w:val="007F17F3"/>
    <w:rsid w:val="007F18EA"/>
    <w:rsid w:val="007F2404"/>
    <w:rsid w:val="007F2CB1"/>
    <w:rsid w:val="007F2F56"/>
    <w:rsid w:val="007F300C"/>
    <w:rsid w:val="007F3A21"/>
    <w:rsid w:val="007F3E79"/>
    <w:rsid w:val="007F42B1"/>
    <w:rsid w:val="007F4767"/>
    <w:rsid w:val="007F4F11"/>
    <w:rsid w:val="007F59D8"/>
    <w:rsid w:val="007F5A33"/>
    <w:rsid w:val="007F5E8F"/>
    <w:rsid w:val="007F5F7E"/>
    <w:rsid w:val="007F634C"/>
    <w:rsid w:val="007F6373"/>
    <w:rsid w:val="007F6446"/>
    <w:rsid w:val="007F6C43"/>
    <w:rsid w:val="007F774B"/>
    <w:rsid w:val="008007BA"/>
    <w:rsid w:val="00800B5E"/>
    <w:rsid w:val="00800F81"/>
    <w:rsid w:val="00801652"/>
    <w:rsid w:val="00801910"/>
    <w:rsid w:val="00801EB8"/>
    <w:rsid w:val="00801FD1"/>
    <w:rsid w:val="008020B9"/>
    <w:rsid w:val="008027C7"/>
    <w:rsid w:val="00802AB5"/>
    <w:rsid w:val="00802F60"/>
    <w:rsid w:val="0080344B"/>
    <w:rsid w:val="008036F3"/>
    <w:rsid w:val="00803761"/>
    <w:rsid w:val="00803C3C"/>
    <w:rsid w:val="00803D0E"/>
    <w:rsid w:val="0080418E"/>
    <w:rsid w:val="0080429E"/>
    <w:rsid w:val="00804346"/>
    <w:rsid w:val="008044B2"/>
    <w:rsid w:val="00804931"/>
    <w:rsid w:val="00804B26"/>
    <w:rsid w:val="00804BDC"/>
    <w:rsid w:val="00804C5D"/>
    <w:rsid w:val="00804CD7"/>
    <w:rsid w:val="008053DD"/>
    <w:rsid w:val="00806258"/>
    <w:rsid w:val="00807187"/>
    <w:rsid w:val="00807276"/>
    <w:rsid w:val="00807330"/>
    <w:rsid w:val="00807BCC"/>
    <w:rsid w:val="00810834"/>
    <w:rsid w:val="00810AE5"/>
    <w:rsid w:val="00810B88"/>
    <w:rsid w:val="00811B22"/>
    <w:rsid w:val="00811B24"/>
    <w:rsid w:val="0081266E"/>
    <w:rsid w:val="0081315C"/>
    <w:rsid w:val="00813509"/>
    <w:rsid w:val="00813644"/>
    <w:rsid w:val="00813869"/>
    <w:rsid w:val="00813F77"/>
    <w:rsid w:val="00814630"/>
    <w:rsid w:val="008147CF"/>
    <w:rsid w:val="00814D0D"/>
    <w:rsid w:val="00814D46"/>
    <w:rsid w:val="00814EBE"/>
    <w:rsid w:val="008154AD"/>
    <w:rsid w:val="008156E1"/>
    <w:rsid w:val="008157AA"/>
    <w:rsid w:val="008161C2"/>
    <w:rsid w:val="0081620B"/>
    <w:rsid w:val="00816496"/>
    <w:rsid w:val="00816E8B"/>
    <w:rsid w:val="0081709E"/>
    <w:rsid w:val="0081738F"/>
    <w:rsid w:val="008179B5"/>
    <w:rsid w:val="00817DAD"/>
    <w:rsid w:val="0082051F"/>
    <w:rsid w:val="0082098F"/>
    <w:rsid w:val="00820AD9"/>
    <w:rsid w:val="00820B2B"/>
    <w:rsid w:val="0082124D"/>
    <w:rsid w:val="0082156A"/>
    <w:rsid w:val="00821778"/>
    <w:rsid w:val="0082187D"/>
    <w:rsid w:val="00821AC5"/>
    <w:rsid w:val="00821DA5"/>
    <w:rsid w:val="00821E09"/>
    <w:rsid w:val="00821E67"/>
    <w:rsid w:val="008220E5"/>
    <w:rsid w:val="008224F3"/>
    <w:rsid w:val="00822513"/>
    <w:rsid w:val="00822E70"/>
    <w:rsid w:val="00823198"/>
    <w:rsid w:val="0082351C"/>
    <w:rsid w:val="00823520"/>
    <w:rsid w:val="0082379A"/>
    <w:rsid w:val="0082386C"/>
    <w:rsid w:val="00823AB6"/>
    <w:rsid w:val="00823D79"/>
    <w:rsid w:val="0082417D"/>
    <w:rsid w:val="008241FA"/>
    <w:rsid w:val="00824B6D"/>
    <w:rsid w:val="00825570"/>
    <w:rsid w:val="00825619"/>
    <w:rsid w:val="00825802"/>
    <w:rsid w:val="00825897"/>
    <w:rsid w:val="0082589A"/>
    <w:rsid w:val="008262DB"/>
    <w:rsid w:val="00826760"/>
    <w:rsid w:val="00826B09"/>
    <w:rsid w:val="00826C49"/>
    <w:rsid w:val="00826FB2"/>
    <w:rsid w:val="008271A7"/>
    <w:rsid w:val="00827532"/>
    <w:rsid w:val="00827AB8"/>
    <w:rsid w:val="00827D4A"/>
    <w:rsid w:val="008309BD"/>
    <w:rsid w:val="008309F5"/>
    <w:rsid w:val="00830A74"/>
    <w:rsid w:val="0083191A"/>
    <w:rsid w:val="00831C10"/>
    <w:rsid w:val="00831CF7"/>
    <w:rsid w:val="00831FEE"/>
    <w:rsid w:val="00832141"/>
    <w:rsid w:val="008323D8"/>
    <w:rsid w:val="00832A30"/>
    <w:rsid w:val="00832DBA"/>
    <w:rsid w:val="0083325D"/>
    <w:rsid w:val="00833B08"/>
    <w:rsid w:val="008342ED"/>
    <w:rsid w:val="008343DF"/>
    <w:rsid w:val="008343E7"/>
    <w:rsid w:val="008346C1"/>
    <w:rsid w:val="00834809"/>
    <w:rsid w:val="008348F5"/>
    <w:rsid w:val="00834A45"/>
    <w:rsid w:val="00834C4D"/>
    <w:rsid w:val="00835189"/>
    <w:rsid w:val="00835A0B"/>
    <w:rsid w:val="00835A75"/>
    <w:rsid w:val="00835DCB"/>
    <w:rsid w:val="00835FAE"/>
    <w:rsid w:val="0083609D"/>
    <w:rsid w:val="00836555"/>
    <w:rsid w:val="00836BA6"/>
    <w:rsid w:val="0083705C"/>
    <w:rsid w:val="00837074"/>
    <w:rsid w:val="008374B5"/>
    <w:rsid w:val="00837CA7"/>
    <w:rsid w:val="00837DB5"/>
    <w:rsid w:val="008400E4"/>
    <w:rsid w:val="0084078C"/>
    <w:rsid w:val="00840A74"/>
    <w:rsid w:val="00840B9B"/>
    <w:rsid w:val="008413C7"/>
    <w:rsid w:val="008414C8"/>
    <w:rsid w:val="008417CA"/>
    <w:rsid w:val="00841880"/>
    <w:rsid w:val="00841A6C"/>
    <w:rsid w:val="00841E00"/>
    <w:rsid w:val="00842235"/>
    <w:rsid w:val="008427BC"/>
    <w:rsid w:val="0084295B"/>
    <w:rsid w:val="00842CE0"/>
    <w:rsid w:val="0084355E"/>
    <w:rsid w:val="00843646"/>
    <w:rsid w:val="0084390D"/>
    <w:rsid w:val="00843CAE"/>
    <w:rsid w:val="00843D16"/>
    <w:rsid w:val="00843E3E"/>
    <w:rsid w:val="008442FE"/>
    <w:rsid w:val="00844B02"/>
    <w:rsid w:val="00844BA0"/>
    <w:rsid w:val="008452F0"/>
    <w:rsid w:val="00845468"/>
    <w:rsid w:val="00845AB5"/>
    <w:rsid w:val="00845B31"/>
    <w:rsid w:val="00845C96"/>
    <w:rsid w:val="00845F28"/>
    <w:rsid w:val="0084622D"/>
    <w:rsid w:val="0084644D"/>
    <w:rsid w:val="00846BCB"/>
    <w:rsid w:val="00846D51"/>
    <w:rsid w:val="00846D91"/>
    <w:rsid w:val="00846E28"/>
    <w:rsid w:val="00847D7D"/>
    <w:rsid w:val="00847DC0"/>
    <w:rsid w:val="00847EF0"/>
    <w:rsid w:val="00850412"/>
    <w:rsid w:val="00850892"/>
    <w:rsid w:val="00850B79"/>
    <w:rsid w:val="00851167"/>
    <w:rsid w:val="008513BE"/>
    <w:rsid w:val="0085194B"/>
    <w:rsid w:val="00851AF4"/>
    <w:rsid w:val="00851E65"/>
    <w:rsid w:val="00851F05"/>
    <w:rsid w:val="0085231E"/>
    <w:rsid w:val="00852758"/>
    <w:rsid w:val="00852B6F"/>
    <w:rsid w:val="00853437"/>
    <w:rsid w:val="00853463"/>
    <w:rsid w:val="00853B9E"/>
    <w:rsid w:val="00853F61"/>
    <w:rsid w:val="00854304"/>
    <w:rsid w:val="008543A2"/>
    <w:rsid w:val="008549A4"/>
    <w:rsid w:val="00854AFE"/>
    <w:rsid w:val="00854CB3"/>
    <w:rsid w:val="00855107"/>
    <w:rsid w:val="00855256"/>
    <w:rsid w:val="0085530E"/>
    <w:rsid w:val="00855376"/>
    <w:rsid w:val="00855A34"/>
    <w:rsid w:val="008562E6"/>
    <w:rsid w:val="0085637C"/>
    <w:rsid w:val="00856635"/>
    <w:rsid w:val="008570AF"/>
    <w:rsid w:val="00857172"/>
    <w:rsid w:val="00857511"/>
    <w:rsid w:val="00857A3A"/>
    <w:rsid w:val="00860499"/>
    <w:rsid w:val="00860AC4"/>
    <w:rsid w:val="00860BAD"/>
    <w:rsid w:val="00860FA9"/>
    <w:rsid w:val="008611CB"/>
    <w:rsid w:val="0086141E"/>
    <w:rsid w:val="00861503"/>
    <w:rsid w:val="00861511"/>
    <w:rsid w:val="008615A4"/>
    <w:rsid w:val="00861BE5"/>
    <w:rsid w:val="00861CCF"/>
    <w:rsid w:val="00861D9B"/>
    <w:rsid w:val="00861F72"/>
    <w:rsid w:val="0086203C"/>
    <w:rsid w:val="0086207B"/>
    <w:rsid w:val="00862350"/>
    <w:rsid w:val="00862448"/>
    <w:rsid w:val="00862607"/>
    <w:rsid w:val="00862B4C"/>
    <w:rsid w:val="00863519"/>
    <w:rsid w:val="008638C3"/>
    <w:rsid w:val="008639DA"/>
    <w:rsid w:val="008639F3"/>
    <w:rsid w:val="00863DEB"/>
    <w:rsid w:val="00863E38"/>
    <w:rsid w:val="00863E6C"/>
    <w:rsid w:val="00864064"/>
    <w:rsid w:val="008644F9"/>
    <w:rsid w:val="00864770"/>
    <w:rsid w:val="00864C5C"/>
    <w:rsid w:val="00864F4E"/>
    <w:rsid w:val="0086577E"/>
    <w:rsid w:val="00865E5E"/>
    <w:rsid w:val="0086600B"/>
    <w:rsid w:val="0086628F"/>
    <w:rsid w:val="0086669E"/>
    <w:rsid w:val="008667A2"/>
    <w:rsid w:val="00866ACF"/>
    <w:rsid w:val="00866ED4"/>
    <w:rsid w:val="00866F83"/>
    <w:rsid w:val="00870044"/>
    <w:rsid w:val="00870773"/>
    <w:rsid w:val="0087081D"/>
    <w:rsid w:val="00870FD0"/>
    <w:rsid w:val="00871546"/>
    <w:rsid w:val="00871AE2"/>
    <w:rsid w:val="00871EB7"/>
    <w:rsid w:val="0087269A"/>
    <w:rsid w:val="00872746"/>
    <w:rsid w:val="008728A2"/>
    <w:rsid w:val="0087297F"/>
    <w:rsid w:val="00872C36"/>
    <w:rsid w:val="00872E8E"/>
    <w:rsid w:val="00873075"/>
    <w:rsid w:val="0087343C"/>
    <w:rsid w:val="00873977"/>
    <w:rsid w:val="00873A7E"/>
    <w:rsid w:val="00873CE6"/>
    <w:rsid w:val="00873DFC"/>
    <w:rsid w:val="008744B3"/>
    <w:rsid w:val="00874997"/>
    <w:rsid w:val="00874BA6"/>
    <w:rsid w:val="00875194"/>
    <w:rsid w:val="008754F6"/>
    <w:rsid w:val="00875735"/>
    <w:rsid w:val="008758A3"/>
    <w:rsid w:val="00875D07"/>
    <w:rsid w:val="00875E40"/>
    <w:rsid w:val="008762EB"/>
    <w:rsid w:val="0087663B"/>
    <w:rsid w:val="0087667A"/>
    <w:rsid w:val="00876732"/>
    <w:rsid w:val="0087689D"/>
    <w:rsid w:val="00876DD4"/>
    <w:rsid w:val="00876E14"/>
    <w:rsid w:val="00877819"/>
    <w:rsid w:val="00877DD6"/>
    <w:rsid w:val="008802E5"/>
    <w:rsid w:val="00880526"/>
    <w:rsid w:val="008805BF"/>
    <w:rsid w:val="00880AA9"/>
    <w:rsid w:val="008812BE"/>
    <w:rsid w:val="008817A8"/>
    <w:rsid w:val="008819F2"/>
    <w:rsid w:val="00881BF3"/>
    <w:rsid w:val="00881E9B"/>
    <w:rsid w:val="008820D0"/>
    <w:rsid w:val="008823F7"/>
    <w:rsid w:val="00882535"/>
    <w:rsid w:val="0088280F"/>
    <w:rsid w:val="00883010"/>
    <w:rsid w:val="0088312E"/>
    <w:rsid w:val="008832AC"/>
    <w:rsid w:val="008834D1"/>
    <w:rsid w:val="008837E6"/>
    <w:rsid w:val="00883A59"/>
    <w:rsid w:val="0088421A"/>
    <w:rsid w:val="008842E5"/>
    <w:rsid w:val="0088434D"/>
    <w:rsid w:val="00884AF4"/>
    <w:rsid w:val="00884E3F"/>
    <w:rsid w:val="00885003"/>
    <w:rsid w:val="00885613"/>
    <w:rsid w:val="008859F6"/>
    <w:rsid w:val="00885A78"/>
    <w:rsid w:val="00885BC5"/>
    <w:rsid w:val="00885CAC"/>
    <w:rsid w:val="00885E72"/>
    <w:rsid w:val="008860D2"/>
    <w:rsid w:val="008861C6"/>
    <w:rsid w:val="00886DE8"/>
    <w:rsid w:val="00887211"/>
    <w:rsid w:val="008876F3"/>
    <w:rsid w:val="0088798C"/>
    <w:rsid w:val="00887D05"/>
    <w:rsid w:val="008906CF"/>
    <w:rsid w:val="00890B97"/>
    <w:rsid w:val="00890C1C"/>
    <w:rsid w:val="0089151E"/>
    <w:rsid w:val="008915CD"/>
    <w:rsid w:val="0089180F"/>
    <w:rsid w:val="008919C3"/>
    <w:rsid w:val="00891EF6"/>
    <w:rsid w:val="0089250E"/>
    <w:rsid w:val="00892AF6"/>
    <w:rsid w:val="00893169"/>
    <w:rsid w:val="00893538"/>
    <w:rsid w:val="0089394C"/>
    <w:rsid w:val="00893ACC"/>
    <w:rsid w:val="00893C61"/>
    <w:rsid w:val="00893FFF"/>
    <w:rsid w:val="00894059"/>
    <w:rsid w:val="0089420A"/>
    <w:rsid w:val="0089434B"/>
    <w:rsid w:val="0089437F"/>
    <w:rsid w:val="008943B6"/>
    <w:rsid w:val="00894575"/>
    <w:rsid w:val="008947CE"/>
    <w:rsid w:val="0089494F"/>
    <w:rsid w:val="00894A88"/>
    <w:rsid w:val="00894B09"/>
    <w:rsid w:val="00894DF0"/>
    <w:rsid w:val="00894F01"/>
    <w:rsid w:val="0089599E"/>
    <w:rsid w:val="00895A43"/>
    <w:rsid w:val="00895D0C"/>
    <w:rsid w:val="00895F55"/>
    <w:rsid w:val="00896201"/>
    <w:rsid w:val="008974A1"/>
    <w:rsid w:val="0089788D"/>
    <w:rsid w:val="008A0EF8"/>
    <w:rsid w:val="008A1126"/>
    <w:rsid w:val="008A1382"/>
    <w:rsid w:val="008A14ED"/>
    <w:rsid w:val="008A1875"/>
    <w:rsid w:val="008A18F0"/>
    <w:rsid w:val="008A198B"/>
    <w:rsid w:val="008A19BC"/>
    <w:rsid w:val="008A1F81"/>
    <w:rsid w:val="008A215C"/>
    <w:rsid w:val="008A26F7"/>
    <w:rsid w:val="008A2E53"/>
    <w:rsid w:val="008A315D"/>
    <w:rsid w:val="008A384B"/>
    <w:rsid w:val="008A3A6B"/>
    <w:rsid w:val="008A3A8F"/>
    <w:rsid w:val="008A3B5F"/>
    <w:rsid w:val="008A3D2A"/>
    <w:rsid w:val="008A460B"/>
    <w:rsid w:val="008A49C0"/>
    <w:rsid w:val="008A5029"/>
    <w:rsid w:val="008A51DD"/>
    <w:rsid w:val="008A5214"/>
    <w:rsid w:val="008A5391"/>
    <w:rsid w:val="008A566F"/>
    <w:rsid w:val="008A59CE"/>
    <w:rsid w:val="008A5EA1"/>
    <w:rsid w:val="008A6106"/>
    <w:rsid w:val="008A67A2"/>
    <w:rsid w:val="008A71FF"/>
    <w:rsid w:val="008A75DC"/>
    <w:rsid w:val="008A7607"/>
    <w:rsid w:val="008A76E9"/>
    <w:rsid w:val="008A78D8"/>
    <w:rsid w:val="008B039C"/>
    <w:rsid w:val="008B0765"/>
    <w:rsid w:val="008B07AF"/>
    <w:rsid w:val="008B0840"/>
    <w:rsid w:val="008B0BDE"/>
    <w:rsid w:val="008B111C"/>
    <w:rsid w:val="008B11F4"/>
    <w:rsid w:val="008B1A55"/>
    <w:rsid w:val="008B2096"/>
    <w:rsid w:val="008B2D6B"/>
    <w:rsid w:val="008B3125"/>
    <w:rsid w:val="008B315D"/>
    <w:rsid w:val="008B3493"/>
    <w:rsid w:val="008B356D"/>
    <w:rsid w:val="008B3A65"/>
    <w:rsid w:val="008B3A80"/>
    <w:rsid w:val="008B3C7A"/>
    <w:rsid w:val="008B3DA9"/>
    <w:rsid w:val="008B4739"/>
    <w:rsid w:val="008B486E"/>
    <w:rsid w:val="008B4977"/>
    <w:rsid w:val="008B4B24"/>
    <w:rsid w:val="008B4BD8"/>
    <w:rsid w:val="008B5265"/>
    <w:rsid w:val="008B56B9"/>
    <w:rsid w:val="008B5C43"/>
    <w:rsid w:val="008B5DF4"/>
    <w:rsid w:val="008B5E8F"/>
    <w:rsid w:val="008B627B"/>
    <w:rsid w:val="008B65BA"/>
    <w:rsid w:val="008B6654"/>
    <w:rsid w:val="008B6BDA"/>
    <w:rsid w:val="008B705F"/>
    <w:rsid w:val="008B7381"/>
    <w:rsid w:val="008B747E"/>
    <w:rsid w:val="008B74B7"/>
    <w:rsid w:val="008B77E2"/>
    <w:rsid w:val="008C0492"/>
    <w:rsid w:val="008C075D"/>
    <w:rsid w:val="008C0B57"/>
    <w:rsid w:val="008C0DD4"/>
    <w:rsid w:val="008C0EAA"/>
    <w:rsid w:val="008C1064"/>
    <w:rsid w:val="008C133F"/>
    <w:rsid w:val="008C1377"/>
    <w:rsid w:val="008C149F"/>
    <w:rsid w:val="008C173F"/>
    <w:rsid w:val="008C178A"/>
    <w:rsid w:val="008C18B7"/>
    <w:rsid w:val="008C1B29"/>
    <w:rsid w:val="008C20EE"/>
    <w:rsid w:val="008C25F9"/>
    <w:rsid w:val="008C2FE7"/>
    <w:rsid w:val="008C360D"/>
    <w:rsid w:val="008C3701"/>
    <w:rsid w:val="008C3BE0"/>
    <w:rsid w:val="008C3D53"/>
    <w:rsid w:val="008C3E71"/>
    <w:rsid w:val="008C456C"/>
    <w:rsid w:val="008C4A22"/>
    <w:rsid w:val="008C5332"/>
    <w:rsid w:val="008C5A45"/>
    <w:rsid w:val="008C5B79"/>
    <w:rsid w:val="008C5BCD"/>
    <w:rsid w:val="008C5D83"/>
    <w:rsid w:val="008C6578"/>
    <w:rsid w:val="008C6DA6"/>
    <w:rsid w:val="008C70DC"/>
    <w:rsid w:val="008C728A"/>
    <w:rsid w:val="008C7417"/>
    <w:rsid w:val="008C7447"/>
    <w:rsid w:val="008C7CF5"/>
    <w:rsid w:val="008D0358"/>
    <w:rsid w:val="008D0B44"/>
    <w:rsid w:val="008D0CC1"/>
    <w:rsid w:val="008D0DF0"/>
    <w:rsid w:val="008D1F02"/>
    <w:rsid w:val="008D215E"/>
    <w:rsid w:val="008D2494"/>
    <w:rsid w:val="008D29C4"/>
    <w:rsid w:val="008D2A97"/>
    <w:rsid w:val="008D2E55"/>
    <w:rsid w:val="008D305C"/>
    <w:rsid w:val="008D30BA"/>
    <w:rsid w:val="008D33D7"/>
    <w:rsid w:val="008D3444"/>
    <w:rsid w:val="008D4389"/>
    <w:rsid w:val="008D4465"/>
    <w:rsid w:val="008D49BC"/>
    <w:rsid w:val="008D49F8"/>
    <w:rsid w:val="008D4C3C"/>
    <w:rsid w:val="008D4F5C"/>
    <w:rsid w:val="008D56EE"/>
    <w:rsid w:val="008D590F"/>
    <w:rsid w:val="008D6811"/>
    <w:rsid w:val="008D69B7"/>
    <w:rsid w:val="008D6B23"/>
    <w:rsid w:val="008D6E4F"/>
    <w:rsid w:val="008E00C5"/>
    <w:rsid w:val="008E0347"/>
    <w:rsid w:val="008E0450"/>
    <w:rsid w:val="008E0CD8"/>
    <w:rsid w:val="008E0D6D"/>
    <w:rsid w:val="008E1342"/>
    <w:rsid w:val="008E1661"/>
    <w:rsid w:val="008E1A0A"/>
    <w:rsid w:val="008E249C"/>
    <w:rsid w:val="008E268E"/>
    <w:rsid w:val="008E2A21"/>
    <w:rsid w:val="008E2CC6"/>
    <w:rsid w:val="008E2FF5"/>
    <w:rsid w:val="008E3399"/>
    <w:rsid w:val="008E35D1"/>
    <w:rsid w:val="008E38C1"/>
    <w:rsid w:val="008E3BC2"/>
    <w:rsid w:val="008E45EE"/>
    <w:rsid w:val="008E4B4B"/>
    <w:rsid w:val="008E4C4C"/>
    <w:rsid w:val="008E56C1"/>
    <w:rsid w:val="008E5E83"/>
    <w:rsid w:val="008E6149"/>
    <w:rsid w:val="008E67AD"/>
    <w:rsid w:val="008E67BD"/>
    <w:rsid w:val="008E6933"/>
    <w:rsid w:val="008E7207"/>
    <w:rsid w:val="008E728A"/>
    <w:rsid w:val="008E755A"/>
    <w:rsid w:val="008E7886"/>
    <w:rsid w:val="008E7A62"/>
    <w:rsid w:val="008E7DE3"/>
    <w:rsid w:val="008F049A"/>
    <w:rsid w:val="008F061B"/>
    <w:rsid w:val="008F06C4"/>
    <w:rsid w:val="008F0D2E"/>
    <w:rsid w:val="008F130E"/>
    <w:rsid w:val="008F14A0"/>
    <w:rsid w:val="008F157F"/>
    <w:rsid w:val="008F207C"/>
    <w:rsid w:val="008F2206"/>
    <w:rsid w:val="008F2314"/>
    <w:rsid w:val="008F2D9E"/>
    <w:rsid w:val="008F2E9E"/>
    <w:rsid w:val="008F3462"/>
    <w:rsid w:val="008F3507"/>
    <w:rsid w:val="008F39ED"/>
    <w:rsid w:val="008F3C57"/>
    <w:rsid w:val="008F415B"/>
    <w:rsid w:val="008F47D6"/>
    <w:rsid w:val="008F4B02"/>
    <w:rsid w:val="008F5748"/>
    <w:rsid w:val="008F5811"/>
    <w:rsid w:val="008F581A"/>
    <w:rsid w:val="008F5879"/>
    <w:rsid w:val="008F5A7E"/>
    <w:rsid w:val="008F5B1E"/>
    <w:rsid w:val="008F5D4E"/>
    <w:rsid w:val="008F6098"/>
    <w:rsid w:val="008F6112"/>
    <w:rsid w:val="008F62D7"/>
    <w:rsid w:val="008F69CB"/>
    <w:rsid w:val="008F6B1F"/>
    <w:rsid w:val="008F6CB6"/>
    <w:rsid w:val="008F6E3D"/>
    <w:rsid w:val="008F7C63"/>
    <w:rsid w:val="00900893"/>
    <w:rsid w:val="00901434"/>
    <w:rsid w:val="009016A5"/>
    <w:rsid w:val="009018D1"/>
    <w:rsid w:val="00901B5E"/>
    <w:rsid w:val="00901E68"/>
    <w:rsid w:val="00902590"/>
    <w:rsid w:val="009026A8"/>
    <w:rsid w:val="009028ED"/>
    <w:rsid w:val="00903AFB"/>
    <w:rsid w:val="00903D16"/>
    <w:rsid w:val="00904331"/>
    <w:rsid w:val="009046D6"/>
    <w:rsid w:val="00904859"/>
    <w:rsid w:val="009048D8"/>
    <w:rsid w:val="0090499F"/>
    <w:rsid w:val="00904B82"/>
    <w:rsid w:val="009053E3"/>
    <w:rsid w:val="00905647"/>
    <w:rsid w:val="00905F08"/>
    <w:rsid w:val="0090609C"/>
    <w:rsid w:val="0090618B"/>
    <w:rsid w:val="00906C15"/>
    <w:rsid w:val="00906F10"/>
    <w:rsid w:val="0090789D"/>
    <w:rsid w:val="009100AD"/>
    <w:rsid w:val="00910172"/>
    <w:rsid w:val="00910357"/>
    <w:rsid w:val="009103B8"/>
    <w:rsid w:val="00910A5F"/>
    <w:rsid w:val="00910AE3"/>
    <w:rsid w:val="00910B3B"/>
    <w:rsid w:val="00910BB2"/>
    <w:rsid w:val="00910C51"/>
    <w:rsid w:val="009115D7"/>
    <w:rsid w:val="00911CBC"/>
    <w:rsid w:val="00911D41"/>
    <w:rsid w:val="00911DF2"/>
    <w:rsid w:val="00911FF4"/>
    <w:rsid w:val="0091217B"/>
    <w:rsid w:val="009128D5"/>
    <w:rsid w:val="00912932"/>
    <w:rsid w:val="009138AA"/>
    <w:rsid w:val="009142AF"/>
    <w:rsid w:val="0091453C"/>
    <w:rsid w:val="009145EC"/>
    <w:rsid w:val="009146FE"/>
    <w:rsid w:val="009147C0"/>
    <w:rsid w:val="00915132"/>
    <w:rsid w:val="009154F9"/>
    <w:rsid w:val="00915FF2"/>
    <w:rsid w:val="00916989"/>
    <w:rsid w:val="00916E87"/>
    <w:rsid w:val="009179FB"/>
    <w:rsid w:val="009204DE"/>
    <w:rsid w:val="00920AAD"/>
    <w:rsid w:val="00920FE6"/>
    <w:rsid w:val="0092114D"/>
    <w:rsid w:val="009211F1"/>
    <w:rsid w:val="00921231"/>
    <w:rsid w:val="009212C1"/>
    <w:rsid w:val="0092165C"/>
    <w:rsid w:val="00921C59"/>
    <w:rsid w:val="00921D5F"/>
    <w:rsid w:val="009220C6"/>
    <w:rsid w:val="0092268E"/>
    <w:rsid w:val="0092279E"/>
    <w:rsid w:val="009227FF"/>
    <w:rsid w:val="00922CF0"/>
    <w:rsid w:val="00922D71"/>
    <w:rsid w:val="00923166"/>
    <w:rsid w:val="009231B5"/>
    <w:rsid w:val="00923AAD"/>
    <w:rsid w:val="00924217"/>
    <w:rsid w:val="009248A6"/>
    <w:rsid w:val="00925266"/>
    <w:rsid w:val="009256F6"/>
    <w:rsid w:val="009263D4"/>
    <w:rsid w:val="009263F0"/>
    <w:rsid w:val="00926948"/>
    <w:rsid w:val="00926B18"/>
    <w:rsid w:val="00926B9A"/>
    <w:rsid w:val="00926CDF"/>
    <w:rsid w:val="00926FD9"/>
    <w:rsid w:val="00927944"/>
    <w:rsid w:val="0092796C"/>
    <w:rsid w:val="00927F52"/>
    <w:rsid w:val="00930A4F"/>
    <w:rsid w:val="00930B2F"/>
    <w:rsid w:val="00931C8B"/>
    <w:rsid w:val="00932221"/>
    <w:rsid w:val="0093230E"/>
    <w:rsid w:val="009325E5"/>
    <w:rsid w:val="00932A37"/>
    <w:rsid w:val="00932C1F"/>
    <w:rsid w:val="00933152"/>
    <w:rsid w:val="00933296"/>
    <w:rsid w:val="0093334A"/>
    <w:rsid w:val="00933CA1"/>
    <w:rsid w:val="00933DFF"/>
    <w:rsid w:val="0093406B"/>
    <w:rsid w:val="009340B4"/>
    <w:rsid w:val="00934C62"/>
    <w:rsid w:val="00934D6F"/>
    <w:rsid w:val="00934DBB"/>
    <w:rsid w:val="00934E41"/>
    <w:rsid w:val="0093502A"/>
    <w:rsid w:val="0093596A"/>
    <w:rsid w:val="0093597B"/>
    <w:rsid w:val="00935DE5"/>
    <w:rsid w:val="00935FE0"/>
    <w:rsid w:val="0093702F"/>
    <w:rsid w:val="00937386"/>
    <w:rsid w:val="009373A4"/>
    <w:rsid w:val="00937962"/>
    <w:rsid w:val="00937A51"/>
    <w:rsid w:val="00937B91"/>
    <w:rsid w:val="00937DAB"/>
    <w:rsid w:val="0094006A"/>
    <w:rsid w:val="009407AD"/>
    <w:rsid w:val="00940C94"/>
    <w:rsid w:val="009415AC"/>
    <w:rsid w:val="00941640"/>
    <w:rsid w:val="0094187E"/>
    <w:rsid w:val="009419D2"/>
    <w:rsid w:val="00942096"/>
    <w:rsid w:val="009429DA"/>
    <w:rsid w:val="00942F17"/>
    <w:rsid w:val="009433AC"/>
    <w:rsid w:val="00943F1E"/>
    <w:rsid w:val="00943FB5"/>
    <w:rsid w:val="00944954"/>
    <w:rsid w:val="00944D59"/>
    <w:rsid w:val="00944DFE"/>
    <w:rsid w:val="00945B06"/>
    <w:rsid w:val="00945E4B"/>
    <w:rsid w:val="00946447"/>
    <w:rsid w:val="0094648B"/>
    <w:rsid w:val="009466BA"/>
    <w:rsid w:val="009467D4"/>
    <w:rsid w:val="00946BD9"/>
    <w:rsid w:val="00946D1D"/>
    <w:rsid w:val="00946E6B"/>
    <w:rsid w:val="00947169"/>
    <w:rsid w:val="009471DD"/>
    <w:rsid w:val="00947817"/>
    <w:rsid w:val="00947996"/>
    <w:rsid w:val="00947F36"/>
    <w:rsid w:val="0095001F"/>
    <w:rsid w:val="00950064"/>
    <w:rsid w:val="00950221"/>
    <w:rsid w:val="009504A8"/>
    <w:rsid w:val="009506E1"/>
    <w:rsid w:val="0095088A"/>
    <w:rsid w:val="009510E7"/>
    <w:rsid w:val="00951EB1"/>
    <w:rsid w:val="009524D5"/>
    <w:rsid w:val="0095261E"/>
    <w:rsid w:val="009526FA"/>
    <w:rsid w:val="0095297C"/>
    <w:rsid w:val="00953107"/>
    <w:rsid w:val="0095362B"/>
    <w:rsid w:val="00954494"/>
    <w:rsid w:val="00954501"/>
    <w:rsid w:val="00954782"/>
    <w:rsid w:val="00954893"/>
    <w:rsid w:val="009553B5"/>
    <w:rsid w:val="009554CB"/>
    <w:rsid w:val="00955ADB"/>
    <w:rsid w:val="00956183"/>
    <w:rsid w:val="009564D2"/>
    <w:rsid w:val="00956B1B"/>
    <w:rsid w:val="00957177"/>
    <w:rsid w:val="009571DA"/>
    <w:rsid w:val="00957653"/>
    <w:rsid w:val="00957E97"/>
    <w:rsid w:val="00960052"/>
    <w:rsid w:val="009602BE"/>
    <w:rsid w:val="00960916"/>
    <w:rsid w:val="00960A95"/>
    <w:rsid w:val="00960CA4"/>
    <w:rsid w:val="00960D1B"/>
    <w:rsid w:val="009618AE"/>
    <w:rsid w:val="009619A6"/>
    <w:rsid w:val="00961D9F"/>
    <w:rsid w:val="00961E8F"/>
    <w:rsid w:val="009620B7"/>
    <w:rsid w:val="00962208"/>
    <w:rsid w:val="0096252D"/>
    <w:rsid w:val="0096281A"/>
    <w:rsid w:val="00962B05"/>
    <w:rsid w:val="00962CA9"/>
    <w:rsid w:val="009633D1"/>
    <w:rsid w:val="00963FD0"/>
    <w:rsid w:val="00964354"/>
    <w:rsid w:val="009649D6"/>
    <w:rsid w:val="00965453"/>
    <w:rsid w:val="009656F2"/>
    <w:rsid w:val="00965A32"/>
    <w:rsid w:val="00965B78"/>
    <w:rsid w:val="00965ECB"/>
    <w:rsid w:val="00965FE4"/>
    <w:rsid w:val="009661F7"/>
    <w:rsid w:val="009665A2"/>
    <w:rsid w:val="00966F63"/>
    <w:rsid w:val="0096721D"/>
    <w:rsid w:val="0096748D"/>
    <w:rsid w:val="0096780C"/>
    <w:rsid w:val="00967920"/>
    <w:rsid w:val="009679E3"/>
    <w:rsid w:val="00967A54"/>
    <w:rsid w:val="0097013A"/>
    <w:rsid w:val="00970173"/>
    <w:rsid w:val="009701BC"/>
    <w:rsid w:val="00970287"/>
    <w:rsid w:val="00970551"/>
    <w:rsid w:val="0097096B"/>
    <w:rsid w:val="00970C6A"/>
    <w:rsid w:val="009710AB"/>
    <w:rsid w:val="009711AA"/>
    <w:rsid w:val="00971C6D"/>
    <w:rsid w:val="00971DB7"/>
    <w:rsid w:val="0097262F"/>
    <w:rsid w:val="00972854"/>
    <w:rsid w:val="00972FBD"/>
    <w:rsid w:val="00973904"/>
    <w:rsid w:val="00973C17"/>
    <w:rsid w:val="00973D44"/>
    <w:rsid w:val="00973DB5"/>
    <w:rsid w:val="0097465F"/>
    <w:rsid w:val="009747A6"/>
    <w:rsid w:val="00974BD5"/>
    <w:rsid w:val="00974FF0"/>
    <w:rsid w:val="00975165"/>
    <w:rsid w:val="00975475"/>
    <w:rsid w:val="009754AC"/>
    <w:rsid w:val="0097566D"/>
    <w:rsid w:val="009756DB"/>
    <w:rsid w:val="00975BC2"/>
    <w:rsid w:val="00975C0D"/>
    <w:rsid w:val="00975E0D"/>
    <w:rsid w:val="00976154"/>
    <w:rsid w:val="00976A2F"/>
    <w:rsid w:val="00976BCC"/>
    <w:rsid w:val="00977012"/>
    <w:rsid w:val="00977A08"/>
    <w:rsid w:val="00977EB7"/>
    <w:rsid w:val="00977FA2"/>
    <w:rsid w:val="009802D7"/>
    <w:rsid w:val="00980F31"/>
    <w:rsid w:val="0098130D"/>
    <w:rsid w:val="009815D5"/>
    <w:rsid w:val="00981C11"/>
    <w:rsid w:val="00981DFE"/>
    <w:rsid w:val="00982113"/>
    <w:rsid w:val="009823C8"/>
    <w:rsid w:val="00982947"/>
    <w:rsid w:val="00982961"/>
    <w:rsid w:val="0098384C"/>
    <w:rsid w:val="00983F26"/>
    <w:rsid w:val="009840C1"/>
    <w:rsid w:val="0098425C"/>
    <w:rsid w:val="0098438B"/>
    <w:rsid w:val="00984879"/>
    <w:rsid w:val="00985162"/>
    <w:rsid w:val="009857D9"/>
    <w:rsid w:val="00985D7F"/>
    <w:rsid w:val="00985F3B"/>
    <w:rsid w:val="009861EC"/>
    <w:rsid w:val="0098623D"/>
    <w:rsid w:val="0098645C"/>
    <w:rsid w:val="00986482"/>
    <w:rsid w:val="009869C8"/>
    <w:rsid w:val="00986F77"/>
    <w:rsid w:val="00987780"/>
    <w:rsid w:val="009879E9"/>
    <w:rsid w:val="00987B52"/>
    <w:rsid w:val="00987D5E"/>
    <w:rsid w:val="0099187C"/>
    <w:rsid w:val="00992436"/>
    <w:rsid w:val="0099254D"/>
    <w:rsid w:val="00992C97"/>
    <w:rsid w:val="00992F57"/>
    <w:rsid w:val="00993465"/>
    <w:rsid w:val="009935EC"/>
    <w:rsid w:val="00993627"/>
    <w:rsid w:val="00993D5F"/>
    <w:rsid w:val="0099450A"/>
    <w:rsid w:val="0099455E"/>
    <w:rsid w:val="009947FA"/>
    <w:rsid w:val="00994EBF"/>
    <w:rsid w:val="0099507D"/>
    <w:rsid w:val="00995255"/>
    <w:rsid w:val="009956AA"/>
    <w:rsid w:val="009956F5"/>
    <w:rsid w:val="00996486"/>
    <w:rsid w:val="00996D33"/>
    <w:rsid w:val="00997092"/>
    <w:rsid w:val="00997289"/>
    <w:rsid w:val="0099731A"/>
    <w:rsid w:val="009973B9"/>
    <w:rsid w:val="009974B1"/>
    <w:rsid w:val="00997B46"/>
    <w:rsid w:val="00997BEC"/>
    <w:rsid w:val="009A00A2"/>
    <w:rsid w:val="009A03A7"/>
    <w:rsid w:val="009A059A"/>
    <w:rsid w:val="009A0770"/>
    <w:rsid w:val="009A088F"/>
    <w:rsid w:val="009A09D0"/>
    <w:rsid w:val="009A0C07"/>
    <w:rsid w:val="009A1004"/>
    <w:rsid w:val="009A1096"/>
    <w:rsid w:val="009A116B"/>
    <w:rsid w:val="009A137B"/>
    <w:rsid w:val="009A15A5"/>
    <w:rsid w:val="009A15ED"/>
    <w:rsid w:val="009A1622"/>
    <w:rsid w:val="009A26B7"/>
    <w:rsid w:val="009A2902"/>
    <w:rsid w:val="009A2951"/>
    <w:rsid w:val="009A30A5"/>
    <w:rsid w:val="009A3494"/>
    <w:rsid w:val="009A463E"/>
    <w:rsid w:val="009A4CF3"/>
    <w:rsid w:val="009A4F42"/>
    <w:rsid w:val="009A54B9"/>
    <w:rsid w:val="009A55D6"/>
    <w:rsid w:val="009A5A17"/>
    <w:rsid w:val="009A5DAD"/>
    <w:rsid w:val="009A5F26"/>
    <w:rsid w:val="009A6325"/>
    <w:rsid w:val="009A6454"/>
    <w:rsid w:val="009A65D0"/>
    <w:rsid w:val="009A6D44"/>
    <w:rsid w:val="009A6DB5"/>
    <w:rsid w:val="009A7934"/>
    <w:rsid w:val="009A7BF4"/>
    <w:rsid w:val="009A7F6A"/>
    <w:rsid w:val="009B0483"/>
    <w:rsid w:val="009B0583"/>
    <w:rsid w:val="009B0A81"/>
    <w:rsid w:val="009B11CF"/>
    <w:rsid w:val="009B1359"/>
    <w:rsid w:val="009B20D5"/>
    <w:rsid w:val="009B237D"/>
    <w:rsid w:val="009B2BD8"/>
    <w:rsid w:val="009B2EDA"/>
    <w:rsid w:val="009B34AD"/>
    <w:rsid w:val="009B3C22"/>
    <w:rsid w:val="009B3ED8"/>
    <w:rsid w:val="009B3F18"/>
    <w:rsid w:val="009B4923"/>
    <w:rsid w:val="009B4D24"/>
    <w:rsid w:val="009B4D89"/>
    <w:rsid w:val="009B4F30"/>
    <w:rsid w:val="009B51C0"/>
    <w:rsid w:val="009B5676"/>
    <w:rsid w:val="009B5B23"/>
    <w:rsid w:val="009B6103"/>
    <w:rsid w:val="009B61EF"/>
    <w:rsid w:val="009B6223"/>
    <w:rsid w:val="009B6673"/>
    <w:rsid w:val="009B680E"/>
    <w:rsid w:val="009B6881"/>
    <w:rsid w:val="009B6AC6"/>
    <w:rsid w:val="009B7455"/>
    <w:rsid w:val="009B7C89"/>
    <w:rsid w:val="009B7EE8"/>
    <w:rsid w:val="009C036E"/>
    <w:rsid w:val="009C03FE"/>
    <w:rsid w:val="009C091D"/>
    <w:rsid w:val="009C0B8C"/>
    <w:rsid w:val="009C0D50"/>
    <w:rsid w:val="009C1796"/>
    <w:rsid w:val="009C19AE"/>
    <w:rsid w:val="009C282A"/>
    <w:rsid w:val="009C2DC0"/>
    <w:rsid w:val="009C2E23"/>
    <w:rsid w:val="009C360A"/>
    <w:rsid w:val="009C39D6"/>
    <w:rsid w:val="009C3C81"/>
    <w:rsid w:val="009C4385"/>
    <w:rsid w:val="009C4C8C"/>
    <w:rsid w:val="009C4D5C"/>
    <w:rsid w:val="009C52AB"/>
    <w:rsid w:val="009C633E"/>
    <w:rsid w:val="009C66AE"/>
    <w:rsid w:val="009C6BB2"/>
    <w:rsid w:val="009C6D42"/>
    <w:rsid w:val="009C6EC3"/>
    <w:rsid w:val="009C730A"/>
    <w:rsid w:val="009C7B6C"/>
    <w:rsid w:val="009C7D30"/>
    <w:rsid w:val="009C7D41"/>
    <w:rsid w:val="009D0211"/>
    <w:rsid w:val="009D0668"/>
    <w:rsid w:val="009D079C"/>
    <w:rsid w:val="009D1045"/>
    <w:rsid w:val="009D1EE7"/>
    <w:rsid w:val="009D1F3C"/>
    <w:rsid w:val="009D2A92"/>
    <w:rsid w:val="009D2D0C"/>
    <w:rsid w:val="009D31D3"/>
    <w:rsid w:val="009D352E"/>
    <w:rsid w:val="009D465C"/>
    <w:rsid w:val="009D46D0"/>
    <w:rsid w:val="009D497E"/>
    <w:rsid w:val="009D4D20"/>
    <w:rsid w:val="009D4F20"/>
    <w:rsid w:val="009D528B"/>
    <w:rsid w:val="009D5C99"/>
    <w:rsid w:val="009D6249"/>
    <w:rsid w:val="009D64AA"/>
    <w:rsid w:val="009D6A9A"/>
    <w:rsid w:val="009D73AC"/>
    <w:rsid w:val="009D73D0"/>
    <w:rsid w:val="009D7D23"/>
    <w:rsid w:val="009D7D5A"/>
    <w:rsid w:val="009E0D12"/>
    <w:rsid w:val="009E0D4A"/>
    <w:rsid w:val="009E1787"/>
    <w:rsid w:val="009E1A17"/>
    <w:rsid w:val="009E1EB6"/>
    <w:rsid w:val="009E2288"/>
    <w:rsid w:val="009E23C1"/>
    <w:rsid w:val="009E23EE"/>
    <w:rsid w:val="009E26D7"/>
    <w:rsid w:val="009E2C8B"/>
    <w:rsid w:val="009E2D26"/>
    <w:rsid w:val="009E3484"/>
    <w:rsid w:val="009E34B6"/>
    <w:rsid w:val="009E354D"/>
    <w:rsid w:val="009E3B57"/>
    <w:rsid w:val="009E3CA1"/>
    <w:rsid w:val="009E3CCA"/>
    <w:rsid w:val="009E3E3C"/>
    <w:rsid w:val="009E413D"/>
    <w:rsid w:val="009E43D9"/>
    <w:rsid w:val="009E4728"/>
    <w:rsid w:val="009E48C7"/>
    <w:rsid w:val="009E48EC"/>
    <w:rsid w:val="009E4C3D"/>
    <w:rsid w:val="009E4FDF"/>
    <w:rsid w:val="009E5730"/>
    <w:rsid w:val="009E6600"/>
    <w:rsid w:val="009E7360"/>
    <w:rsid w:val="009E7BCB"/>
    <w:rsid w:val="009E7EEF"/>
    <w:rsid w:val="009F0177"/>
    <w:rsid w:val="009F04A8"/>
    <w:rsid w:val="009F0533"/>
    <w:rsid w:val="009F0A81"/>
    <w:rsid w:val="009F0D4C"/>
    <w:rsid w:val="009F0D66"/>
    <w:rsid w:val="009F1286"/>
    <w:rsid w:val="009F1375"/>
    <w:rsid w:val="009F19EB"/>
    <w:rsid w:val="009F1BB3"/>
    <w:rsid w:val="009F1C8E"/>
    <w:rsid w:val="009F1E61"/>
    <w:rsid w:val="009F1EC4"/>
    <w:rsid w:val="009F22D0"/>
    <w:rsid w:val="009F22D9"/>
    <w:rsid w:val="009F24A0"/>
    <w:rsid w:val="009F2608"/>
    <w:rsid w:val="009F2BF0"/>
    <w:rsid w:val="009F2C64"/>
    <w:rsid w:val="009F31C1"/>
    <w:rsid w:val="009F3F10"/>
    <w:rsid w:val="009F4788"/>
    <w:rsid w:val="009F49A3"/>
    <w:rsid w:val="009F49D6"/>
    <w:rsid w:val="009F4C4C"/>
    <w:rsid w:val="009F507C"/>
    <w:rsid w:val="009F528B"/>
    <w:rsid w:val="009F5BF8"/>
    <w:rsid w:val="009F6F9B"/>
    <w:rsid w:val="009F719A"/>
    <w:rsid w:val="009F7981"/>
    <w:rsid w:val="009F7C09"/>
    <w:rsid w:val="009F7E46"/>
    <w:rsid w:val="009F7EF6"/>
    <w:rsid w:val="00A00017"/>
    <w:rsid w:val="00A00117"/>
    <w:rsid w:val="00A01837"/>
    <w:rsid w:val="00A01FA0"/>
    <w:rsid w:val="00A02093"/>
    <w:rsid w:val="00A0232D"/>
    <w:rsid w:val="00A029A2"/>
    <w:rsid w:val="00A02CEC"/>
    <w:rsid w:val="00A030B8"/>
    <w:rsid w:val="00A0325A"/>
    <w:rsid w:val="00A03C97"/>
    <w:rsid w:val="00A03D5B"/>
    <w:rsid w:val="00A03E26"/>
    <w:rsid w:val="00A03FD6"/>
    <w:rsid w:val="00A04060"/>
    <w:rsid w:val="00A045B7"/>
    <w:rsid w:val="00A04D9D"/>
    <w:rsid w:val="00A05054"/>
    <w:rsid w:val="00A05738"/>
    <w:rsid w:val="00A05D9C"/>
    <w:rsid w:val="00A05DF9"/>
    <w:rsid w:val="00A05E94"/>
    <w:rsid w:val="00A05F5B"/>
    <w:rsid w:val="00A05F7D"/>
    <w:rsid w:val="00A05F80"/>
    <w:rsid w:val="00A05F86"/>
    <w:rsid w:val="00A0720F"/>
    <w:rsid w:val="00A0723F"/>
    <w:rsid w:val="00A07281"/>
    <w:rsid w:val="00A073DB"/>
    <w:rsid w:val="00A074F6"/>
    <w:rsid w:val="00A07A2E"/>
    <w:rsid w:val="00A07BD3"/>
    <w:rsid w:val="00A10449"/>
    <w:rsid w:val="00A10D60"/>
    <w:rsid w:val="00A1112B"/>
    <w:rsid w:val="00A1140A"/>
    <w:rsid w:val="00A11884"/>
    <w:rsid w:val="00A119F6"/>
    <w:rsid w:val="00A11CD3"/>
    <w:rsid w:val="00A12641"/>
    <w:rsid w:val="00A12737"/>
    <w:rsid w:val="00A12774"/>
    <w:rsid w:val="00A12AA9"/>
    <w:rsid w:val="00A12C0B"/>
    <w:rsid w:val="00A13D4C"/>
    <w:rsid w:val="00A14228"/>
    <w:rsid w:val="00A142B2"/>
    <w:rsid w:val="00A14445"/>
    <w:rsid w:val="00A144BA"/>
    <w:rsid w:val="00A14515"/>
    <w:rsid w:val="00A14FCC"/>
    <w:rsid w:val="00A15223"/>
    <w:rsid w:val="00A15D09"/>
    <w:rsid w:val="00A15D70"/>
    <w:rsid w:val="00A16031"/>
    <w:rsid w:val="00A16D98"/>
    <w:rsid w:val="00A16DD4"/>
    <w:rsid w:val="00A16E79"/>
    <w:rsid w:val="00A17062"/>
    <w:rsid w:val="00A17294"/>
    <w:rsid w:val="00A1738F"/>
    <w:rsid w:val="00A1797E"/>
    <w:rsid w:val="00A17E3A"/>
    <w:rsid w:val="00A17ECE"/>
    <w:rsid w:val="00A17F30"/>
    <w:rsid w:val="00A20343"/>
    <w:rsid w:val="00A20404"/>
    <w:rsid w:val="00A204EB"/>
    <w:rsid w:val="00A20CA1"/>
    <w:rsid w:val="00A214D4"/>
    <w:rsid w:val="00A21BAD"/>
    <w:rsid w:val="00A21F3C"/>
    <w:rsid w:val="00A21FA4"/>
    <w:rsid w:val="00A22AB7"/>
    <w:rsid w:val="00A22BA7"/>
    <w:rsid w:val="00A22CEE"/>
    <w:rsid w:val="00A22D34"/>
    <w:rsid w:val="00A23FE9"/>
    <w:rsid w:val="00A24257"/>
    <w:rsid w:val="00A24443"/>
    <w:rsid w:val="00A24F56"/>
    <w:rsid w:val="00A25060"/>
    <w:rsid w:val="00A25A0A"/>
    <w:rsid w:val="00A25BE0"/>
    <w:rsid w:val="00A25D12"/>
    <w:rsid w:val="00A26256"/>
    <w:rsid w:val="00A26413"/>
    <w:rsid w:val="00A26658"/>
    <w:rsid w:val="00A26B74"/>
    <w:rsid w:val="00A270F4"/>
    <w:rsid w:val="00A276BE"/>
    <w:rsid w:val="00A277E2"/>
    <w:rsid w:val="00A27E22"/>
    <w:rsid w:val="00A30930"/>
    <w:rsid w:val="00A309F5"/>
    <w:rsid w:val="00A3113E"/>
    <w:rsid w:val="00A31E9C"/>
    <w:rsid w:val="00A32109"/>
    <w:rsid w:val="00A3263F"/>
    <w:rsid w:val="00A32778"/>
    <w:rsid w:val="00A32CA9"/>
    <w:rsid w:val="00A332F1"/>
    <w:rsid w:val="00A33C5D"/>
    <w:rsid w:val="00A3428B"/>
    <w:rsid w:val="00A348D8"/>
    <w:rsid w:val="00A34BE8"/>
    <w:rsid w:val="00A34E65"/>
    <w:rsid w:val="00A3595C"/>
    <w:rsid w:val="00A3595F"/>
    <w:rsid w:val="00A35FE5"/>
    <w:rsid w:val="00A36D67"/>
    <w:rsid w:val="00A36EF9"/>
    <w:rsid w:val="00A374D2"/>
    <w:rsid w:val="00A3791E"/>
    <w:rsid w:val="00A379CB"/>
    <w:rsid w:val="00A37B28"/>
    <w:rsid w:val="00A37DAE"/>
    <w:rsid w:val="00A40167"/>
    <w:rsid w:val="00A41690"/>
    <w:rsid w:val="00A418AF"/>
    <w:rsid w:val="00A419D6"/>
    <w:rsid w:val="00A41C12"/>
    <w:rsid w:val="00A41C46"/>
    <w:rsid w:val="00A42554"/>
    <w:rsid w:val="00A42826"/>
    <w:rsid w:val="00A42CB6"/>
    <w:rsid w:val="00A42E01"/>
    <w:rsid w:val="00A43E12"/>
    <w:rsid w:val="00A44665"/>
    <w:rsid w:val="00A44947"/>
    <w:rsid w:val="00A44F3D"/>
    <w:rsid w:val="00A454B6"/>
    <w:rsid w:val="00A457BE"/>
    <w:rsid w:val="00A45827"/>
    <w:rsid w:val="00A45E1B"/>
    <w:rsid w:val="00A469A7"/>
    <w:rsid w:val="00A47009"/>
    <w:rsid w:val="00A47563"/>
    <w:rsid w:val="00A475BB"/>
    <w:rsid w:val="00A47AC2"/>
    <w:rsid w:val="00A50486"/>
    <w:rsid w:val="00A5049A"/>
    <w:rsid w:val="00A50DE4"/>
    <w:rsid w:val="00A50E41"/>
    <w:rsid w:val="00A512E0"/>
    <w:rsid w:val="00A51B04"/>
    <w:rsid w:val="00A51B7E"/>
    <w:rsid w:val="00A5249A"/>
    <w:rsid w:val="00A527C7"/>
    <w:rsid w:val="00A52A97"/>
    <w:rsid w:val="00A52C77"/>
    <w:rsid w:val="00A53791"/>
    <w:rsid w:val="00A53B11"/>
    <w:rsid w:val="00A53C4F"/>
    <w:rsid w:val="00A53E83"/>
    <w:rsid w:val="00A54260"/>
    <w:rsid w:val="00A542F9"/>
    <w:rsid w:val="00A547D9"/>
    <w:rsid w:val="00A550BE"/>
    <w:rsid w:val="00A554E4"/>
    <w:rsid w:val="00A556EE"/>
    <w:rsid w:val="00A55900"/>
    <w:rsid w:val="00A5665A"/>
    <w:rsid w:val="00A567DF"/>
    <w:rsid w:val="00A56AB2"/>
    <w:rsid w:val="00A56D27"/>
    <w:rsid w:val="00A56E21"/>
    <w:rsid w:val="00A56E9E"/>
    <w:rsid w:val="00A57311"/>
    <w:rsid w:val="00A57533"/>
    <w:rsid w:val="00A5777B"/>
    <w:rsid w:val="00A577C5"/>
    <w:rsid w:val="00A57A6D"/>
    <w:rsid w:val="00A57AC8"/>
    <w:rsid w:val="00A57E8A"/>
    <w:rsid w:val="00A57FF8"/>
    <w:rsid w:val="00A6006E"/>
    <w:rsid w:val="00A603C6"/>
    <w:rsid w:val="00A606C7"/>
    <w:rsid w:val="00A60A31"/>
    <w:rsid w:val="00A60C2F"/>
    <w:rsid w:val="00A60D62"/>
    <w:rsid w:val="00A611A0"/>
    <w:rsid w:val="00A61346"/>
    <w:rsid w:val="00A61DA6"/>
    <w:rsid w:val="00A61FF6"/>
    <w:rsid w:val="00A620E7"/>
    <w:rsid w:val="00A62192"/>
    <w:rsid w:val="00A6224D"/>
    <w:rsid w:val="00A630C3"/>
    <w:rsid w:val="00A635AD"/>
    <w:rsid w:val="00A63D0E"/>
    <w:rsid w:val="00A63D7D"/>
    <w:rsid w:val="00A63EE2"/>
    <w:rsid w:val="00A653CB"/>
    <w:rsid w:val="00A65475"/>
    <w:rsid w:val="00A65621"/>
    <w:rsid w:val="00A65623"/>
    <w:rsid w:val="00A656C4"/>
    <w:rsid w:val="00A6573E"/>
    <w:rsid w:val="00A659A7"/>
    <w:rsid w:val="00A65BF8"/>
    <w:rsid w:val="00A65C1A"/>
    <w:rsid w:val="00A668D4"/>
    <w:rsid w:val="00A66AAE"/>
    <w:rsid w:val="00A67EB7"/>
    <w:rsid w:val="00A70564"/>
    <w:rsid w:val="00A70D41"/>
    <w:rsid w:val="00A70DF7"/>
    <w:rsid w:val="00A7108B"/>
    <w:rsid w:val="00A710B9"/>
    <w:rsid w:val="00A713DD"/>
    <w:rsid w:val="00A713F7"/>
    <w:rsid w:val="00A71620"/>
    <w:rsid w:val="00A71ACF"/>
    <w:rsid w:val="00A71DAB"/>
    <w:rsid w:val="00A72146"/>
    <w:rsid w:val="00A72B50"/>
    <w:rsid w:val="00A72C80"/>
    <w:rsid w:val="00A73096"/>
    <w:rsid w:val="00A73F31"/>
    <w:rsid w:val="00A73FA1"/>
    <w:rsid w:val="00A740E4"/>
    <w:rsid w:val="00A74556"/>
    <w:rsid w:val="00A7458B"/>
    <w:rsid w:val="00A746B6"/>
    <w:rsid w:val="00A74824"/>
    <w:rsid w:val="00A753BA"/>
    <w:rsid w:val="00A7565B"/>
    <w:rsid w:val="00A75857"/>
    <w:rsid w:val="00A75B32"/>
    <w:rsid w:val="00A75D5A"/>
    <w:rsid w:val="00A76CF8"/>
    <w:rsid w:val="00A76D89"/>
    <w:rsid w:val="00A76F7C"/>
    <w:rsid w:val="00A770E7"/>
    <w:rsid w:val="00A77187"/>
    <w:rsid w:val="00A771C5"/>
    <w:rsid w:val="00A772A8"/>
    <w:rsid w:val="00A77B89"/>
    <w:rsid w:val="00A8007F"/>
    <w:rsid w:val="00A80712"/>
    <w:rsid w:val="00A814F6"/>
    <w:rsid w:val="00A820FA"/>
    <w:rsid w:val="00A82551"/>
    <w:rsid w:val="00A82763"/>
    <w:rsid w:val="00A82782"/>
    <w:rsid w:val="00A82B9E"/>
    <w:rsid w:val="00A82D19"/>
    <w:rsid w:val="00A8333A"/>
    <w:rsid w:val="00A833CE"/>
    <w:rsid w:val="00A834E0"/>
    <w:rsid w:val="00A83D7E"/>
    <w:rsid w:val="00A83F6E"/>
    <w:rsid w:val="00A840C8"/>
    <w:rsid w:val="00A841E1"/>
    <w:rsid w:val="00A845C7"/>
    <w:rsid w:val="00A84C5C"/>
    <w:rsid w:val="00A85000"/>
    <w:rsid w:val="00A85848"/>
    <w:rsid w:val="00A85E9F"/>
    <w:rsid w:val="00A86384"/>
    <w:rsid w:val="00A863AD"/>
    <w:rsid w:val="00A86E57"/>
    <w:rsid w:val="00A86EBC"/>
    <w:rsid w:val="00A86EE5"/>
    <w:rsid w:val="00A870BD"/>
    <w:rsid w:val="00A87A2C"/>
    <w:rsid w:val="00A903A8"/>
    <w:rsid w:val="00A9046F"/>
    <w:rsid w:val="00A90685"/>
    <w:rsid w:val="00A90991"/>
    <w:rsid w:val="00A90A47"/>
    <w:rsid w:val="00A92000"/>
    <w:rsid w:val="00A92029"/>
    <w:rsid w:val="00A9207D"/>
    <w:rsid w:val="00A92181"/>
    <w:rsid w:val="00A924C8"/>
    <w:rsid w:val="00A92CE8"/>
    <w:rsid w:val="00A93610"/>
    <w:rsid w:val="00A93BDC"/>
    <w:rsid w:val="00A93E18"/>
    <w:rsid w:val="00A93F9B"/>
    <w:rsid w:val="00A940E6"/>
    <w:rsid w:val="00A941AA"/>
    <w:rsid w:val="00A949A4"/>
    <w:rsid w:val="00A95091"/>
    <w:rsid w:val="00A9564E"/>
    <w:rsid w:val="00A957F0"/>
    <w:rsid w:val="00A95D29"/>
    <w:rsid w:val="00A95F81"/>
    <w:rsid w:val="00A960F0"/>
    <w:rsid w:val="00A96460"/>
    <w:rsid w:val="00A96C0D"/>
    <w:rsid w:val="00A96F49"/>
    <w:rsid w:val="00A9736B"/>
    <w:rsid w:val="00A97886"/>
    <w:rsid w:val="00AA0148"/>
    <w:rsid w:val="00AA01ED"/>
    <w:rsid w:val="00AA0927"/>
    <w:rsid w:val="00AA0941"/>
    <w:rsid w:val="00AA09A7"/>
    <w:rsid w:val="00AA0CCB"/>
    <w:rsid w:val="00AA0D35"/>
    <w:rsid w:val="00AA16D8"/>
    <w:rsid w:val="00AA1716"/>
    <w:rsid w:val="00AA1901"/>
    <w:rsid w:val="00AA1A87"/>
    <w:rsid w:val="00AA1B65"/>
    <w:rsid w:val="00AA2910"/>
    <w:rsid w:val="00AA2C27"/>
    <w:rsid w:val="00AA2D09"/>
    <w:rsid w:val="00AA31D0"/>
    <w:rsid w:val="00AA3F74"/>
    <w:rsid w:val="00AA48FC"/>
    <w:rsid w:val="00AA4928"/>
    <w:rsid w:val="00AA4E8D"/>
    <w:rsid w:val="00AA55C5"/>
    <w:rsid w:val="00AA5B17"/>
    <w:rsid w:val="00AA5C5A"/>
    <w:rsid w:val="00AA626C"/>
    <w:rsid w:val="00AA6959"/>
    <w:rsid w:val="00AA6B1A"/>
    <w:rsid w:val="00AA6C99"/>
    <w:rsid w:val="00AA70FF"/>
    <w:rsid w:val="00AA74F0"/>
    <w:rsid w:val="00AA7C63"/>
    <w:rsid w:val="00AA7E42"/>
    <w:rsid w:val="00AB0073"/>
    <w:rsid w:val="00AB0E2B"/>
    <w:rsid w:val="00AB133D"/>
    <w:rsid w:val="00AB15DC"/>
    <w:rsid w:val="00AB1978"/>
    <w:rsid w:val="00AB209F"/>
    <w:rsid w:val="00AB2622"/>
    <w:rsid w:val="00AB2804"/>
    <w:rsid w:val="00AB3818"/>
    <w:rsid w:val="00AB3C76"/>
    <w:rsid w:val="00AB3CC7"/>
    <w:rsid w:val="00AB3DF1"/>
    <w:rsid w:val="00AB40EE"/>
    <w:rsid w:val="00AB450C"/>
    <w:rsid w:val="00AB4844"/>
    <w:rsid w:val="00AB4974"/>
    <w:rsid w:val="00AB4C44"/>
    <w:rsid w:val="00AB4D54"/>
    <w:rsid w:val="00AB4DAC"/>
    <w:rsid w:val="00AB51E3"/>
    <w:rsid w:val="00AB52AD"/>
    <w:rsid w:val="00AB5345"/>
    <w:rsid w:val="00AB5B1C"/>
    <w:rsid w:val="00AB68D0"/>
    <w:rsid w:val="00AB6A24"/>
    <w:rsid w:val="00AB6DD4"/>
    <w:rsid w:val="00AB7442"/>
    <w:rsid w:val="00AB74B0"/>
    <w:rsid w:val="00AB79E6"/>
    <w:rsid w:val="00AB7A3B"/>
    <w:rsid w:val="00AC04DD"/>
    <w:rsid w:val="00AC08B2"/>
    <w:rsid w:val="00AC10B8"/>
    <w:rsid w:val="00AC11D4"/>
    <w:rsid w:val="00AC1236"/>
    <w:rsid w:val="00AC134A"/>
    <w:rsid w:val="00AC172A"/>
    <w:rsid w:val="00AC17D3"/>
    <w:rsid w:val="00AC1E7A"/>
    <w:rsid w:val="00AC203C"/>
    <w:rsid w:val="00AC2138"/>
    <w:rsid w:val="00AC22E7"/>
    <w:rsid w:val="00AC25F8"/>
    <w:rsid w:val="00AC2CDC"/>
    <w:rsid w:val="00AC32AE"/>
    <w:rsid w:val="00AC337B"/>
    <w:rsid w:val="00AC4407"/>
    <w:rsid w:val="00AC4635"/>
    <w:rsid w:val="00AC52CB"/>
    <w:rsid w:val="00AC5673"/>
    <w:rsid w:val="00AC589D"/>
    <w:rsid w:val="00AC64C2"/>
    <w:rsid w:val="00AC65F6"/>
    <w:rsid w:val="00AC66B9"/>
    <w:rsid w:val="00AC672E"/>
    <w:rsid w:val="00AC6A3F"/>
    <w:rsid w:val="00AC6C22"/>
    <w:rsid w:val="00AC6CC9"/>
    <w:rsid w:val="00AC6EC4"/>
    <w:rsid w:val="00AC76D8"/>
    <w:rsid w:val="00AD0032"/>
    <w:rsid w:val="00AD0664"/>
    <w:rsid w:val="00AD0774"/>
    <w:rsid w:val="00AD0F31"/>
    <w:rsid w:val="00AD1B1F"/>
    <w:rsid w:val="00AD2727"/>
    <w:rsid w:val="00AD29E0"/>
    <w:rsid w:val="00AD2BAD"/>
    <w:rsid w:val="00AD2BF2"/>
    <w:rsid w:val="00AD3872"/>
    <w:rsid w:val="00AD3A57"/>
    <w:rsid w:val="00AD4756"/>
    <w:rsid w:val="00AD4A8A"/>
    <w:rsid w:val="00AD4B2C"/>
    <w:rsid w:val="00AD4D93"/>
    <w:rsid w:val="00AD5100"/>
    <w:rsid w:val="00AD546C"/>
    <w:rsid w:val="00AD5DC4"/>
    <w:rsid w:val="00AD5E05"/>
    <w:rsid w:val="00AD5E5C"/>
    <w:rsid w:val="00AD69D1"/>
    <w:rsid w:val="00AD6AD0"/>
    <w:rsid w:val="00AD6FD1"/>
    <w:rsid w:val="00AD7657"/>
    <w:rsid w:val="00AD76A8"/>
    <w:rsid w:val="00AD7B2F"/>
    <w:rsid w:val="00AD7E57"/>
    <w:rsid w:val="00AD7E67"/>
    <w:rsid w:val="00AE0242"/>
    <w:rsid w:val="00AE02E7"/>
    <w:rsid w:val="00AE04F3"/>
    <w:rsid w:val="00AE0CBE"/>
    <w:rsid w:val="00AE15F2"/>
    <w:rsid w:val="00AE1FC8"/>
    <w:rsid w:val="00AE20A2"/>
    <w:rsid w:val="00AE2801"/>
    <w:rsid w:val="00AE2DB0"/>
    <w:rsid w:val="00AE2E7F"/>
    <w:rsid w:val="00AE313C"/>
    <w:rsid w:val="00AE3366"/>
    <w:rsid w:val="00AE3503"/>
    <w:rsid w:val="00AE3D42"/>
    <w:rsid w:val="00AE403C"/>
    <w:rsid w:val="00AE40A0"/>
    <w:rsid w:val="00AE4355"/>
    <w:rsid w:val="00AE4759"/>
    <w:rsid w:val="00AE4AE5"/>
    <w:rsid w:val="00AE51A7"/>
    <w:rsid w:val="00AE584A"/>
    <w:rsid w:val="00AE58A7"/>
    <w:rsid w:val="00AE59DF"/>
    <w:rsid w:val="00AE5B86"/>
    <w:rsid w:val="00AE5C27"/>
    <w:rsid w:val="00AE5FB4"/>
    <w:rsid w:val="00AE62B0"/>
    <w:rsid w:val="00AE63BC"/>
    <w:rsid w:val="00AE6502"/>
    <w:rsid w:val="00AE6705"/>
    <w:rsid w:val="00AE6859"/>
    <w:rsid w:val="00AE69B4"/>
    <w:rsid w:val="00AE6AD3"/>
    <w:rsid w:val="00AE6D33"/>
    <w:rsid w:val="00AE6E5F"/>
    <w:rsid w:val="00AE779B"/>
    <w:rsid w:val="00AE7DC2"/>
    <w:rsid w:val="00AF0356"/>
    <w:rsid w:val="00AF0507"/>
    <w:rsid w:val="00AF0878"/>
    <w:rsid w:val="00AF11A4"/>
    <w:rsid w:val="00AF1439"/>
    <w:rsid w:val="00AF15B1"/>
    <w:rsid w:val="00AF1983"/>
    <w:rsid w:val="00AF1A9C"/>
    <w:rsid w:val="00AF1B2D"/>
    <w:rsid w:val="00AF1B4A"/>
    <w:rsid w:val="00AF1D30"/>
    <w:rsid w:val="00AF208D"/>
    <w:rsid w:val="00AF2656"/>
    <w:rsid w:val="00AF2689"/>
    <w:rsid w:val="00AF2B97"/>
    <w:rsid w:val="00AF2F6E"/>
    <w:rsid w:val="00AF3201"/>
    <w:rsid w:val="00AF3376"/>
    <w:rsid w:val="00AF38FD"/>
    <w:rsid w:val="00AF4009"/>
    <w:rsid w:val="00AF453E"/>
    <w:rsid w:val="00AF4B1B"/>
    <w:rsid w:val="00AF501A"/>
    <w:rsid w:val="00AF5289"/>
    <w:rsid w:val="00AF5669"/>
    <w:rsid w:val="00AF56A9"/>
    <w:rsid w:val="00AF58A3"/>
    <w:rsid w:val="00AF6302"/>
    <w:rsid w:val="00AF6710"/>
    <w:rsid w:val="00AF694D"/>
    <w:rsid w:val="00AF6BB3"/>
    <w:rsid w:val="00AF7278"/>
    <w:rsid w:val="00AF7715"/>
    <w:rsid w:val="00AF7B0A"/>
    <w:rsid w:val="00B006EB"/>
    <w:rsid w:val="00B008C5"/>
    <w:rsid w:val="00B0146F"/>
    <w:rsid w:val="00B01A3F"/>
    <w:rsid w:val="00B01D05"/>
    <w:rsid w:val="00B01DD2"/>
    <w:rsid w:val="00B01E1E"/>
    <w:rsid w:val="00B022DB"/>
    <w:rsid w:val="00B024AF"/>
    <w:rsid w:val="00B02FB2"/>
    <w:rsid w:val="00B03088"/>
    <w:rsid w:val="00B0313E"/>
    <w:rsid w:val="00B03B1E"/>
    <w:rsid w:val="00B03B31"/>
    <w:rsid w:val="00B04173"/>
    <w:rsid w:val="00B04649"/>
    <w:rsid w:val="00B047E9"/>
    <w:rsid w:val="00B048DC"/>
    <w:rsid w:val="00B04988"/>
    <w:rsid w:val="00B04E5C"/>
    <w:rsid w:val="00B05746"/>
    <w:rsid w:val="00B05BFA"/>
    <w:rsid w:val="00B05E25"/>
    <w:rsid w:val="00B061E7"/>
    <w:rsid w:val="00B06430"/>
    <w:rsid w:val="00B065F6"/>
    <w:rsid w:val="00B0675D"/>
    <w:rsid w:val="00B06847"/>
    <w:rsid w:val="00B06B2A"/>
    <w:rsid w:val="00B0714C"/>
    <w:rsid w:val="00B077B7"/>
    <w:rsid w:val="00B100B2"/>
    <w:rsid w:val="00B103AA"/>
    <w:rsid w:val="00B1061A"/>
    <w:rsid w:val="00B1085D"/>
    <w:rsid w:val="00B108B4"/>
    <w:rsid w:val="00B1098D"/>
    <w:rsid w:val="00B10B1A"/>
    <w:rsid w:val="00B10B53"/>
    <w:rsid w:val="00B11860"/>
    <w:rsid w:val="00B11C60"/>
    <w:rsid w:val="00B11F54"/>
    <w:rsid w:val="00B1219C"/>
    <w:rsid w:val="00B122C3"/>
    <w:rsid w:val="00B1355C"/>
    <w:rsid w:val="00B13A9A"/>
    <w:rsid w:val="00B145DC"/>
    <w:rsid w:val="00B14C31"/>
    <w:rsid w:val="00B14C36"/>
    <w:rsid w:val="00B14E66"/>
    <w:rsid w:val="00B152B0"/>
    <w:rsid w:val="00B15440"/>
    <w:rsid w:val="00B155A0"/>
    <w:rsid w:val="00B1593F"/>
    <w:rsid w:val="00B15EEC"/>
    <w:rsid w:val="00B16059"/>
    <w:rsid w:val="00B162DA"/>
    <w:rsid w:val="00B165F7"/>
    <w:rsid w:val="00B16B72"/>
    <w:rsid w:val="00B1705D"/>
    <w:rsid w:val="00B170D6"/>
    <w:rsid w:val="00B172D6"/>
    <w:rsid w:val="00B17B24"/>
    <w:rsid w:val="00B17B3A"/>
    <w:rsid w:val="00B202FA"/>
    <w:rsid w:val="00B205FD"/>
    <w:rsid w:val="00B20EA8"/>
    <w:rsid w:val="00B217EB"/>
    <w:rsid w:val="00B22D89"/>
    <w:rsid w:val="00B23468"/>
    <w:rsid w:val="00B23716"/>
    <w:rsid w:val="00B237AD"/>
    <w:rsid w:val="00B23BBE"/>
    <w:rsid w:val="00B23C60"/>
    <w:rsid w:val="00B242C3"/>
    <w:rsid w:val="00B249A2"/>
    <w:rsid w:val="00B24BD3"/>
    <w:rsid w:val="00B24C49"/>
    <w:rsid w:val="00B24CB9"/>
    <w:rsid w:val="00B24F87"/>
    <w:rsid w:val="00B250D0"/>
    <w:rsid w:val="00B25294"/>
    <w:rsid w:val="00B253B6"/>
    <w:rsid w:val="00B255A5"/>
    <w:rsid w:val="00B25964"/>
    <w:rsid w:val="00B25D6F"/>
    <w:rsid w:val="00B26275"/>
    <w:rsid w:val="00B266AF"/>
    <w:rsid w:val="00B26BCA"/>
    <w:rsid w:val="00B26C9B"/>
    <w:rsid w:val="00B26DB1"/>
    <w:rsid w:val="00B27305"/>
    <w:rsid w:val="00B2755E"/>
    <w:rsid w:val="00B2770B"/>
    <w:rsid w:val="00B278FA"/>
    <w:rsid w:val="00B27CFA"/>
    <w:rsid w:val="00B30487"/>
    <w:rsid w:val="00B30792"/>
    <w:rsid w:val="00B307BC"/>
    <w:rsid w:val="00B30B1A"/>
    <w:rsid w:val="00B30E13"/>
    <w:rsid w:val="00B31C67"/>
    <w:rsid w:val="00B31D45"/>
    <w:rsid w:val="00B322A8"/>
    <w:rsid w:val="00B327CE"/>
    <w:rsid w:val="00B327F9"/>
    <w:rsid w:val="00B32CE3"/>
    <w:rsid w:val="00B32D9E"/>
    <w:rsid w:val="00B333C7"/>
    <w:rsid w:val="00B3374A"/>
    <w:rsid w:val="00B33BBB"/>
    <w:rsid w:val="00B3426D"/>
    <w:rsid w:val="00B343EE"/>
    <w:rsid w:val="00B34B9B"/>
    <w:rsid w:val="00B34DC6"/>
    <w:rsid w:val="00B35042"/>
    <w:rsid w:val="00B352E2"/>
    <w:rsid w:val="00B354FC"/>
    <w:rsid w:val="00B357C0"/>
    <w:rsid w:val="00B36701"/>
    <w:rsid w:val="00B36888"/>
    <w:rsid w:val="00B36A96"/>
    <w:rsid w:val="00B36CC1"/>
    <w:rsid w:val="00B3713E"/>
    <w:rsid w:val="00B374AE"/>
    <w:rsid w:val="00B3778A"/>
    <w:rsid w:val="00B37C03"/>
    <w:rsid w:val="00B37E23"/>
    <w:rsid w:val="00B40302"/>
    <w:rsid w:val="00B407F5"/>
    <w:rsid w:val="00B40808"/>
    <w:rsid w:val="00B408FC"/>
    <w:rsid w:val="00B4179C"/>
    <w:rsid w:val="00B41D4E"/>
    <w:rsid w:val="00B4226B"/>
    <w:rsid w:val="00B42608"/>
    <w:rsid w:val="00B427EE"/>
    <w:rsid w:val="00B4304C"/>
    <w:rsid w:val="00B43400"/>
    <w:rsid w:val="00B4344F"/>
    <w:rsid w:val="00B43596"/>
    <w:rsid w:val="00B43781"/>
    <w:rsid w:val="00B4412C"/>
    <w:rsid w:val="00B4441D"/>
    <w:rsid w:val="00B44814"/>
    <w:rsid w:val="00B44C29"/>
    <w:rsid w:val="00B44ECF"/>
    <w:rsid w:val="00B45447"/>
    <w:rsid w:val="00B45908"/>
    <w:rsid w:val="00B45957"/>
    <w:rsid w:val="00B45AA1"/>
    <w:rsid w:val="00B45B1D"/>
    <w:rsid w:val="00B45DA8"/>
    <w:rsid w:val="00B46084"/>
    <w:rsid w:val="00B46768"/>
    <w:rsid w:val="00B46BD4"/>
    <w:rsid w:val="00B46E0B"/>
    <w:rsid w:val="00B47555"/>
    <w:rsid w:val="00B47899"/>
    <w:rsid w:val="00B47A0F"/>
    <w:rsid w:val="00B47A4D"/>
    <w:rsid w:val="00B47C2A"/>
    <w:rsid w:val="00B502E3"/>
    <w:rsid w:val="00B509B9"/>
    <w:rsid w:val="00B50CA1"/>
    <w:rsid w:val="00B50D07"/>
    <w:rsid w:val="00B50DA0"/>
    <w:rsid w:val="00B50F4D"/>
    <w:rsid w:val="00B51108"/>
    <w:rsid w:val="00B5166D"/>
    <w:rsid w:val="00B51FC0"/>
    <w:rsid w:val="00B5205D"/>
    <w:rsid w:val="00B522E3"/>
    <w:rsid w:val="00B52310"/>
    <w:rsid w:val="00B52412"/>
    <w:rsid w:val="00B5254F"/>
    <w:rsid w:val="00B5288F"/>
    <w:rsid w:val="00B53730"/>
    <w:rsid w:val="00B53764"/>
    <w:rsid w:val="00B54AEA"/>
    <w:rsid w:val="00B54B7B"/>
    <w:rsid w:val="00B54FEC"/>
    <w:rsid w:val="00B5515D"/>
    <w:rsid w:val="00B553B6"/>
    <w:rsid w:val="00B568AE"/>
    <w:rsid w:val="00B568F5"/>
    <w:rsid w:val="00B56BC4"/>
    <w:rsid w:val="00B5741A"/>
    <w:rsid w:val="00B5783E"/>
    <w:rsid w:val="00B602F5"/>
    <w:rsid w:val="00B603C4"/>
    <w:rsid w:val="00B608F1"/>
    <w:rsid w:val="00B60AD9"/>
    <w:rsid w:val="00B60B52"/>
    <w:rsid w:val="00B60E48"/>
    <w:rsid w:val="00B60F58"/>
    <w:rsid w:val="00B615E8"/>
    <w:rsid w:val="00B618B3"/>
    <w:rsid w:val="00B62310"/>
    <w:rsid w:val="00B62FB4"/>
    <w:rsid w:val="00B6338D"/>
    <w:rsid w:val="00B633D2"/>
    <w:rsid w:val="00B634B6"/>
    <w:rsid w:val="00B635FD"/>
    <w:rsid w:val="00B639C8"/>
    <w:rsid w:val="00B63A99"/>
    <w:rsid w:val="00B63E87"/>
    <w:rsid w:val="00B64308"/>
    <w:rsid w:val="00B65982"/>
    <w:rsid w:val="00B65BFC"/>
    <w:rsid w:val="00B66676"/>
    <w:rsid w:val="00B670BA"/>
    <w:rsid w:val="00B670E9"/>
    <w:rsid w:val="00B673BD"/>
    <w:rsid w:val="00B67FE8"/>
    <w:rsid w:val="00B702C4"/>
    <w:rsid w:val="00B70BBC"/>
    <w:rsid w:val="00B7117E"/>
    <w:rsid w:val="00B711AE"/>
    <w:rsid w:val="00B7161B"/>
    <w:rsid w:val="00B71AC5"/>
    <w:rsid w:val="00B71D5B"/>
    <w:rsid w:val="00B71F79"/>
    <w:rsid w:val="00B722D6"/>
    <w:rsid w:val="00B7275F"/>
    <w:rsid w:val="00B72A5F"/>
    <w:rsid w:val="00B72B36"/>
    <w:rsid w:val="00B73086"/>
    <w:rsid w:val="00B730C5"/>
    <w:rsid w:val="00B736FF"/>
    <w:rsid w:val="00B74954"/>
    <w:rsid w:val="00B7507E"/>
    <w:rsid w:val="00B7513E"/>
    <w:rsid w:val="00B751CE"/>
    <w:rsid w:val="00B757D1"/>
    <w:rsid w:val="00B75BCB"/>
    <w:rsid w:val="00B75E5C"/>
    <w:rsid w:val="00B75E92"/>
    <w:rsid w:val="00B75F8F"/>
    <w:rsid w:val="00B7642F"/>
    <w:rsid w:val="00B765FB"/>
    <w:rsid w:val="00B76686"/>
    <w:rsid w:val="00B769F8"/>
    <w:rsid w:val="00B76B23"/>
    <w:rsid w:val="00B76B7B"/>
    <w:rsid w:val="00B7737A"/>
    <w:rsid w:val="00B77A29"/>
    <w:rsid w:val="00B77B67"/>
    <w:rsid w:val="00B800D5"/>
    <w:rsid w:val="00B804E3"/>
    <w:rsid w:val="00B80717"/>
    <w:rsid w:val="00B8077A"/>
    <w:rsid w:val="00B8091D"/>
    <w:rsid w:val="00B80B33"/>
    <w:rsid w:val="00B80EFF"/>
    <w:rsid w:val="00B81052"/>
    <w:rsid w:val="00B81439"/>
    <w:rsid w:val="00B82383"/>
    <w:rsid w:val="00B82429"/>
    <w:rsid w:val="00B82499"/>
    <w:rsid w:val="00B8263A"/>
    <w:rsid w:val="00B82CB4"/>
    <w:rsid w:val="00B83168"/>
    <w:rsid w:val="00B832CB"/>
    <w:rsid w:val="00B839A6"/>
    <w:rsid w:val="00B83AB5"/>
    <w:rsid w:val="00B83E4C"/>
    <w:rsid w:val="00B84438"/>
    <w:rsid w:val="00B844BA"/>
    <w:rsid w:val="00B8455D"/>
    <w:rsid w:val="00B847D3"/>
    <w:rsid w:val="00B84DA7"/>
    <w:rsid w:val="00B84EEA"/>
    <w:rsid w:val="00B84F8C"/>
    <w:rsid w:val="00B8521C"/>
    <w:rsid w:val="00B85754"/>
    <w:rsid w:val="00B8583E"/>
    <w:rsid w:val="00B85E83"/>
    <w:rsid w:val="00B8615E"/>
    <w:rsid w:val="00B867B1"/>
    <w:rsid w:val="00B8705F"/>
    <w:rsid w:val="00B87559"/>
    <w:rsid w:val="00B87564"/>
    <w:rsid w:val="00B878E0"/>
    <w:rsid w:val="00B87BE3"/>
    <w:rsid w:val="00B87C23"/>
    <w:rsid w:val="00B87D21"/>
    <w:rsid w:val="00B904BE"/>
    <w:rsid w:val="00B911AC"/>
    <w:rsid w:val="00B913E0"/>
    <w:rsid w:val="00B91A09"/>
    <w:rsid w:val="00B91DD0"/>
    <w:rsid w:val="00B92C96"/>
    <w:rsid w:val="00B92D8B"/>
    <w:rsid w:val="00B93149"/>
    <w:rsid w:val="00B934FF"/>
    <w:rsid w:val="00B93B64"/>
    <w:rsid w:val="00B93CCC"/>
    <w:rsid w:val="00B94015"/>
    <w:rsid w:val="00B9439D"/>
    <w:rsid w:val="00B945E7"/>
    <w:rsid w:val="00B94BF6"/>
    <w:rsid w:val="00B94F80"/>
    <w:rsid w:val="00B9516A"/>
    <w:rsid w:val="00B951DA"/>
    <w:rsid w:val="00B955CE"/>
    <w:rsid w:val="00B9593B"/>
    <w:rsid w:val="00B959D2"/>
    <w:rsid w:val="00B96105"/>
    <w:rsid w:val="00B96132"/>
    <w:rsid w:val="00B96197"/>
    <w:rsid w:val="00B968C5"/>
    <w:rsid w:val="00B971DD"/>
    <w:rsid w:val="00B97316"/>
    <w:rsid w:val="00B9787F"/>
    <w:rsid w:val="00B97F8B"/>
    <w:rsid w:val="00BA00B2"/>
    <w:rsid w:val="00BA042F"/>
    <w:rsid w:val="00BA0815"/>
    <w:rsid w:val="00BA0BB5"/>
    <w:rsid w:val="00BA0CC2"/>
    <w:rsid w:val="00BA10AA"/>
    <w:rsid w:val="00BA1F18"/>
    <w:rsid w:val="00BA2825"/>
    <w:rsid w:val="00BA2A87"/>
    <w:rsid w:val="00BA2A96"/>
    <w:rsid w:val="00BA2B21"/>
    <w:rsid w:val="00BA3353"/>
    <w:rsid w:val="00BA3384"/>
    <w:rsid w:val="00BA368B"/>
    <w:rsid w:val="00BA3BC2"/>
    <w:rsid w:val="00BA3BD6"/>
    <w:rsid w:val="00BA47F2"/>
    <w:rsid w:val="00BA4AFF"/>
    <w:rsid w:val="00BA4EE7"/>
    <w:rsid w:val="00BA4F93"/>
    <w:rsid w:val="00BA53A4"/>
    <w:rsid w:val="00BA54DA"/>
    <w:rsid w:val="00BA554B"/>
    <w:rsid w:val="00BA5882"/>
    <w:rsid w:val="00BA5A02"/>
    <w:rsid w:val="00BA5D46"/>
    <w:rsid w:val="00BA6556"/>
    <w:rsid w:val="00BA65B6"/>
    <w:rsid w:val="00BA6654"/>
    <w:rsid w:val="00BA6B51"/>
    <w:rsid w:val="00BA6EE9"/>
    <w:rsid w:val="00BA7178"/>
    <w:rsid w:val="00BA738E"/>
    <w:rsid w:val="00BA746E"/>
    <w:rsid w:val="00BA74AF"/>
    <w:rsid w:val="00BA765F"/>
    <w:rsid w:val="00BA7712"/>
    <w:rsid w:val="00BA7E4A"/>
    <w:rsid w:val="00BB02D3"/>
    <w:rsid w:val="00BB02F9"/>
    <w:rsid w:val="00BB05FD"/>
    <w:rsid w:val="00BB067C"/>
    <w:rsid w:val="00BB0968"/>
    <w:rsid w:val="00BB0A5D"/>
    <w:rsid w:val="00BB0B2A"/>
    <w:rsid w:val="00BB131C"/>
    <w:rsid w:val="00BB13B0"/>
    <w:rsid w:val="00BB1C5D"/>
    <w:rsid w:val="00BB1DB1"/>
    <w:rsid w:val="00BB1F46"/>
    <w:rsid w:val="00BB1FD5"/>
    <w:rsid w:val="00BB2296"/>
    <w:rsid w:val="00BB257A"/>
    <w:rsid w:val="00BB25AE"/>
    <w:rsid w:val="00BB26CF"/>
    <w:rsid w:val="00BB275E"/>
    <w:rsid w:val="00BB2A53"/>
    <w:rsid w:val="00BB2D47"/>
    <w:rsid w:val="00BB421A"/>
    <w:rsid w:val="00BB4342"/>
    <w:rsid w:val="00BB4492"/>
    <w:rsid w:val="00BB46A7"/>
    <w:rsid w:val="00BB4BFE"/>
    <w:rsid w:val="00BB5C51"/>
    <w:rsid w:val="00BB6322"/>
    <w:rsid w:val="00BB6CC2"/>
    <w:rsid w:val="00BB70D8"/>
    <w:rsid w:val="00BC086A"/>
    <w:rsid w:val="00BC0DF3"/>
    <w:rsid w:val="00BC0EAA"/>
    <w:rsid w:val="00BC0EE1"/>
    <w:rsid w:val="00BC143D"/>
    <w:rsid w:val="00BC1685"/>
    <w:rsid w:val="00BC203F"/>
    <w:rsid w:val="00BC284F"/>
    <w:rsid w:val="00BC2ED7"/>
    <w:rsid w:val="00BC3755"/>
    <w:rsid w:val="00BC39C7"/>
    <w:rsid w:val="00BC413B"/>
    <w:rsid w:val="00BC44E2"/>
    <w:rsid w:val="00BC4545"/>
    <w:rsid w:val="00BC4B86"/>
    <w:rsid w:val="00BC4C3F"/>
    <w:rsid w:val="00BC540B"/>
    <w:rsid w:val="00BC56B3"/>
    <w:rsid w:val="00BC5910"/>
    <w:rsid w:val="00BC5B71"/>
    <w:rsid w:val="00BC5B9B"/>
    <w:rsid w:val="00BC61F0"/>
    <w:rsid w:val="00BC6B99"/>
    <w:rsid w:val="00BC6BDF"/>
    <w:rsid w:val="00BC6F57"/>
    <w:rsid w:val="00BC71CB"/>
    <w:rsid w:val="00BC766D"/>
    <w:rsid w:val="00BC7B38"/>
    <w:rsid w:val="00BC7DD4"/>
    <w:rsid w:val="00BD0F13"/>
    <w:rsid w:val="00BD1042"/>
    <w:rsid w:val="00BD12DB"/>
    <w:rsid w:val="00BD14B6"/>
    <w:rsid w:val="00BD17E0"/>
    <w:rsid w:val="00BD181B"/>
    <w:rsid w:val="00BD2002"/>
    <w:rsid w:val="00BD20C7"/>
    <w:rsid w:val="00BD217F"/>
    <w:rsid w:val="00BD32BE"/>
    <w:rsid w:val="00BD3356"/>
    <w:rsid w:val="00BD3E31"/>
    <w:rsid w:val="00BD41D7"/>
    <w:rsid w:val="00BD44C7"/>
    <w:rsid w:val="00BD472D"/>
    <w:rsid w:val="00BD49D1"/>
    <w:rsid w:val="00BD51A3"/>
    <w:rsid w:val="00BD5EC3"/>
    <w:rsid w:val="00BD63A6"/>
    <w:rsid w:val="00BD6648"/>
    <w:rsid w:val="00BD6EAA"/>
    <w:rsid w:val="00BD724D"/>
    <w:rsid w:val="00BD772A"/>
    <w:rsid w:val="00BD787A"/>
    <w:rsid w:val="00BD78F1"/>
    <w:rsid w:val="00BD7AB6"/>
    <w:rsid w:val="00BD7D5C"/>
    <w:rsid w:val="00BE026E"/>
    <w:rsid w:val="00BE0320"/>
    <w:rsid w:val="00BE03C9"/>
    <w:rsid w:val="00BE079E"/>
    <w:rsid w:val="00BE0B76"/>
    <w:rsid w:val="00BE0CE8"/>
    <w:rsid w:val="00BE0F85"/>
    <w:rsid w:val="00BE1153"/>
    <w:rsid w:val="00BE12BD"/>
    <w:rsid w:val="00BE13BD"/>
    <w:rsid w:val="00BE13F3"/>
    <w:rsid w:val="00BE1754"/>
    <w:rsid w:val="00BE1B3F"/>
    <w:rsid w:val="00BE1CC0"/>
    <w:rsid w:val="00BE258A"/>
    <w:rsid w:val="00BE2756"/>
    <w:rsid w:val="00BE2F65"/>
    <w:rsid w:val="00BE36F6"/>
    <w:rsid w:val="00BE37FC"/>
    <w:rsid w:val="00BE3957"/>
    <w:rsid w:val="00BE48D1"/>
    <w:rsid w:val="00BE4B12"/>
    <w:rsid w:val="00BE5309"/>
    <w:rsid w:val="00BE686F"/>
    <w:rsid w:val="00BE693A"/>
    <w:rsid w:val="00BE6BE4"/>
    <w:rsid w:val="00BE7466"/>
    <w:rsid w:val="00BE7529"/>
    <w:rsid w:val="00BE770F"/>
    <w:rsid w:val="00BE7DF4"/>
    <w:rsid w:val="00BE7F52"/>
    <w:rsid w:val="00BF088E"/>
    <w:rsid w:val="00BF0D27"/>
    <w:rsid w:val="00BF1089"/>
    <w:rsid w:val="00BF11FB"/>
    <w:rsid w:val="00BF190D"/>
    <w:rsid w:val="00BF1ADC"/>
    <w:rsid w:val="00BF1C26"/>
    <w:rsid w:val="00BF228F"/>
    <w:rsid w:val="00BF2300"/>
    <w:rsid w:val="00BF3303"/>
    <w:rsid w:val="00BF351F"/>
    <w:rsid w:val="00BF3802"/>
    <w:rsid w:val="00BF39C5"/>
    <w:rsid w:val="00BF40A7"/>
    <w:rsid w:val="00BF426B"/>
    <w:rsid w:val="00BF44C7"/>
    <w:rsid w:val="00BF49B1"/>
    <w:rsid w:val="00BF4B56"/>
    <w:rsid w:val="00BF4C73"/>
    <w:rsid w:val="00BF4DA5"/>
    <w:rsid w:val="00BF4E08"/>
    <w:rsid w:val="00BF5753"/>
    <w:rsid w:val="00BF5B52"/>
    <w:rsid w:val="00BF5BDA"/>
    <w:rsid w:val="00BF5D17"/>
    <w:rsid w:val="00BF631B"/>
    <w:rsid w:val="00BF6912"/>
    <w:rsid w:val="00BF69FE"/>
    <w:rsid w:val="00BF6DCE"/>
    <w:rsid w:val="00BF76C6"/>
    <w:rsid w:val="00C006F6"/>
    <w:rsid w:val="00C00EF0"/>
    <w:rsid w:val="00C019E0"/>
    <w:rsid w:val="00C02450"/>
    <w:rsid w:val="00C02717"/>
    <w:rsid w:val="00C02F8B"/>
    <w:rsid w:val="00C03165"/>
    <w:rsid w:val="00C0417D"/>
    <w:rsid w:val="00C04B94"/>
    <w:rsid w:val="00C04EDB"/>
    <w:rsid w:val="00C05231"/>
    <w:rsid w:val="00C05A41"/>
    <w:rsid w:val="00C0602B"/>
    <w:rsid w:val="00C07467"/>
    <w:rsid w:val="00C07B2E"/>
    <w:rsid w:val="00C100B1"/>
    <w:rsid w:val="00C103E2"/>
    <w:rsid w:val="00C11298"/>
    <w:rsid w:val="00C1168D"/>
    <w:rsid w:val="00C1268A"/>
    <w:rsid w:val="00C12DBA"/>
    <w:rsid w:val="00C12E1C"/>
    <w:rsid w:val="00C13459"/>
    <w:rsid w:val="00C13857"/>
    <w:rsid w:val="00C13E32"/>
    <w:rsid w:val="00C144F9"/>
    <w:rsid w:val="00C146B6"/>
    <w:rsid w:val="00C14786"/>
    <w:rsid w:val="00C148D5"/>
    <w:rsid w:val="00C14F1A"/>
    <w:rsid w:val="00C15453"/>
    <w:rsid w:val="00C15499"/>
    <w:rsid w:val="00C15941"/>
    <w:rsid w:val="00C15D3C"/>
    <w:rsid w:val="00C161D8"/>
    <w:rsid w:val="00C16CA6"/>
    <w:rsid w:val="00C17256"/>
    <w:rsid w:val="00C1726A"/>
    <w:rsid w:val="00C17E24"/>
    <w:rsid w:val="00C201DF"/>
    <w:rsid w:val="00C210F1"/>
    <w:rsid w:val="00C21512"/>
    <w:rsid w:val="00C21BD7"/>
    <w:rsid w:val="00C2210C"/>
    <w:rsid w:val="00C222F6"/>
    <w:rsid w:val="00C22875"/>
    <w:rsid w:val="00C2317F"/>
    <w:rsid w:val="00C23333"/>
    <w:rsid w:val="00C24034"/>
    <w:rsid w:val="00C240CD"/>
    <w:rsid w:val="00C24237"/>
    <w:rsid w:val="00C24686"/>
    <w:rsid w:val="00C2469B"/>
    <w:rsid w:val="00C24723"/>
    <w:rsid w:val="00C24E2A"/>
    <w:rsid w:val="00C251AB"/>
    <w:rsid w:val="00C251E4"/>
    <w:rsid w:val="00C25679"/>
    <w:rsid w:val="00C25867"/>
    <w:rsid w:val="00C25C4B"/>
    <w:rsid w:val="00C25CC1"/>
    <w:rsid w:val="00C25F60"/>
    <w:rsid w:val="00C26785"/>
    <w:rsid w:val="00C267A8"/>
    <w:rsid w:val="00C267C5"/>
    <w:rsid w:val="00C267FD"/>
    <w:rsid w:val="00C26AE9"/>
    <w:rsid w:val="00C2748F"/>
    <w:rsid w:val="00C30146"/>
    <w:rsid w:val="00C30360"/>
    <w:rsid w:val="00C304F4"/>
    <w:rsid w:val="00C309B6"/>
    <w:rsid w:val="00C30D0C"/>
    <w:rsid w:val="00C3129B"/>
    <w:rsid w:val="00C314C8"/>
    <w:rsid w:val="00C319D2"/>
    <w:rsid w:val="00C31E07"/>
    <w:rsid w:val="00C322FE"/>
    <w:rsid w:val="00C326CE"/>
    <w:rsid w:val="00C32C07"/>
    <w:rsid w:val="00C32DA0"/>
    <w:rsid w:val="00C33123"/>
    <w:rsid w:val="00C332C1"/>
    <w:rsid w:val="00C341D2"/>
    <w:rsid w:val="00C34279"/>
    <w:rsid w:val="00C345B1"/>
    <w:rsid w:val="00C35198"/>
    <w:rsid w:val="00C358D5"/>
    <w:rsid w:val="00C35BD1"/>
    <w:rsid w:val="00C35C96"/>
    <w:rsid w:val="00C360E2"/>
    <w:rsid w:val="00C36929"/>
    <w:rsid w:val="00C36AEF"/>
    <w:rsid w:val="00C36E86"/>
    <w:rsid w:val="00C37184"/>
    <w:rsid w:val="00C37346"/>
    <w:rsid w:val="00C377D4"/>
    <w:rsid w:val="00C37EA8"/>
    <w:rsid w:val="00C400B9"/>
    <w:rsid w:val="00C40170"/>
    <w:rsid w:val="00C40C7F"/>
    <w:rsid w:val="00C4113E"/>
    <w:rsid w:val="00C4119F"/>
    <w:rsid w:val="00C41588"/>
    <w:rsid w:val="00C418F6"/>
    <w:rsid w:val="00C41B95"/>
    <w:rsid w:val="00C41E2C"/>
    <w:rsid w:val="00C41F6C"/>
    <w:rsid w:val="00C42519"/>
    <w:rsid w:val="00C42923"/>
    <w:rsid w:val="00C429BB"/>
    <w:rsid w:val="00C42C96"/>
    <w:rsid w:val="00C42E0E"/>
    <w:rsid w:val="00C4343B"/>
    <w:rsid w:val="00C434D4"/>
    <w:rsid w:val="00C43A1E"/>
    <w:rsid w:val="00C44508"/>
    <w:rsid w:val="00C448F9"/>
    <w:rsid w:val="00C4512A"/>
    <w:rsid w:val="00C4512E"/>
    <w:rsid w:val="00C455A1"/>
    <w:rsid w:val="00C45E9A"/>
    <w:rsid w:val="00C46303"/>
    <w:rsid w:val="00C46B0E"/>
    <w:rsid w:val="00C470B9"/>
    <w:rsid w:val="00C47239"/>
    <w:rsid w:val="00C47C8A"/>
    <w:rsid w:val="00C504D6"/>
    <w:rsid w:val="00C5059B"/>
    <w:rsid w:val="00C50A1B"/>
    <w:rsid w:val="00C50A47"/>
    <w:rsid w:val="00C50B15"/>
    <w:rsid w:val="00C50D14"/>
    <w:rsid w:val="00C512D9"/>
    <w:rsid w:val="00C521E6"/>
    <w:rsid w:val="00C52448"/>
    <w:rsid w:val="00C528A1"/>
    <w:rsid w:val="00C52FD7"/>
    <w:rsid w:val="00C544F5"/>
    <w:rsid w:val="00C5469A"/>
    <w:rsid w:val="00C54842"/>
    <w:rsid w:val="00C549BC"/>
    <w:rsid w:val="00C54AE7"/>
    <w:rsid w:val="00C54B08"/>
    <w:rsid w:val="00C54B5A"/>
    <w:rsid w:val="00C54E6D"/>
    <w:rsid w:val="00C55093"/>
    <w:rsid w:val="00C5531A"/>
    <w:rsid w:val="00C55734"/>
    <w:rsid w:val="00C558E4"/>
    <w:rsid w:val="00C559AA"/>
    <w:rsid w:val="00C55CA4"/>
    <w:rsid w:val="00C55D3D"/>
    <w:rsid w:val="00C55E22"/>
    <w:rsid w:val="00C565A0"/>
    <w:rsid w:val="00C5692C"/>
    <w:rsid w:val="00C56D85"/>
    <w:rsid w:val="00C57246"/>
    <w:rsid w:val="00C574AF"/>
    <w:rsid w:val="00C575B3"/>
    <w:rsid w:val="00C57666"/>
    <w:rsid w:val="00C57736"/>
    <w:rsid w:val="00C60039"/>
    <w:rsid w:val="00C60158"/>
    <w:rsid w:val="00C6086E"/>
    <w:rsid w:val="00C60A05"/>
    <w:rsid w:val="00C611EE"/>
    <w:rsid w:val="00C61206"/>
    <w:rsid w:val="00C6158B"/>
    <w:rsid w:val="00C61709"/>
    <w:rsid w:val="00C62251"/>
    <w:rsid w:val="00C62408"/>
    <w:rsid w:val="00C6241C"/>
    <w:rsid w:val="00C6242A"/>
    <w:rsid w:val="00C629FD"/>
    <w:rsid w:val="00C630E1"/>
    <w:rsid w:val="00C631C8"/>
    <w:rsid w:val="00C6327D"/>
    <w:rsid w:val="00C6349F"/>
    <w:rsid w:val="00C63BE1"/>
    <w:rsid w:val="00C63CC3"/>
    <w:rsid w:val="00C6436B"/>
    <w:rsid w:val="00C64443"/>
    <w:rsid w:val="00C646BF"/>
    <w:rsid w:val="00C64C7B"/>
    <w:rsid w:val="00C64C87"/>
    <w:rsid w:val="00C64DF8"/>
    <w:rsid w:val="00C6528E"/>
    <w:rsid w:val="00C65914"/>
    <w:rsid w:val="00C65E95"/>
    <w:rsid w:val="00C66181"/>
    <w:rsid w:val="00C663C6"/>
    <w:rsid w:val="00C6641F"/>
    <w:rsid w:val="00C66522"/>
    <w:rsid w:val="00C667C8"/>
    <w:rsid w:val="00C66CBA"/>
    <w:rsid w:val="00C672BC"/>
    <w:rsid w:val="00C7094C"/>
    <w:rsid w:val="00C70EE3"/>
    <w:rsid w:val="00C71024"/>
    <w:rsid w:val="00C7114E"/>
    <w:rsid w:val="00C71D1A"/>
    <w:rsid w:val="00C71E12"/>
    <w:rsid w:val="00C72071"/>
    <w:rsid w:val="00C726C1"/>
    <w:rsid w:val="00C728DE"/>
    <w:rsid w:val="00C72C74"/>
    <w:rsid w:val="00C732E0"/>
    <w:rsid w:val="00C73858"/>
    <w:rsid w:val="00C73869"/>
    <w:rsid w:val="00C73C8B"/>
    <w:rsid w:val="00C74879"/>
    <w:rsid w:val="00C75014"/>
    <w:rsid w:val="00C75106"/>
    <w:rsid w:val="00C753DA"/>
    <w:rsid w:val="00C75A50"/>
    <w:rsid w:val="00C75CB0"/>
    <w:rsid w:val="00C76049"/>
    <w:rsid w:val="00C760B8"/>
    <w:rsid w:val="00C76331"/>
    <w:rsid w:val="00C76806"/>
    <w:rsid w:val="00C76984"/>
    <w:rsid w:val="00C772F0"/>
    <w:rsid w:val="00C7733C"/>
    <w:rsid w:val="00C77931"/>
    <w:rsid w:val="00C77C13"/>
    <w:rsid w:val="00C80CF4"/>
    <w:rsid w:val="00C80E4A"/>
    <w:rsid w:val="00C813ED"/>
    <w:rsid w:val="00C8163A"/>
    <w:rsid w:val="00C81B38"/>
    <w:rsid w:val="00C81FF2"/>
    <w:rsid w:val="00C820C4"/>
    <w:rsid w:val="00C8320F"/>
    <w:rsid w:val="00C83CFC"/>
    <w:rsid w:val="00C84A89"/>
    <w:rsid w:val="00C852BC"/>
    <w:rsid w:val="00C8595F"/>
    <w:rsid w:val="00C85F36"/>
    <w:rsid w:val="00C86058"/>
    <w:rsid w:val="00C8608D"/>
    <w:rsid w:val="00C86E44"/>
    <w:rsid w:val="00C87048"/>
    <w:rsid w:val="00C8726C"/>
    <w:rsid w:val="00C876E6"/>
    <w:rsid w:val="00C87781"/>
    <w:rsid w:val="00C9006D"/>
    <w:rsid w:val="00C90235"/>
    <w:rsid w:val="00C9056D"/>
    <w:rsid w:val="00C906BE"/>
    <w:rsid w:val="00C9077F"/>
    <w:rsid w:val="00C90808"/>
    <w:rsid w:val="00C911EB"/>
    <w:rsid w:val="00C9120C"/>
    <w:rsid w:val="00C913CC"/>
    <w:rsid w:val="00C91B19"/>
    <w:rsid w:val="00C91C9D"/>
    <w:rsid w:val="00C924BF"/>
    <w:rsid w:val="00C92551"/>
    <w:rsid w:val="00C926EE"/>
    <w:rsid w:val="00C92F13"/>
    <w:rsid w:val="00C9378C"/>
    <w:rsid w:val="00C938D6"/>
    <w:rsid w:val="00C93AD7"/>
    <w:rsid w:val="00C94ACD"/>
    <w:rsid w:val="00C94F5E"/>
    <w:rsid w:val="00C95174"/>
    <w:rsid w:val="00C952A9"/>
    <w:rsid w:val="00C953B9"/>
    <w:rsid w:val="00C954ED"/>
    <w:rsid w:val="00C95F03"/>
    <w:rsid w:val="00C95FC1"/>
    <w:rsid w:val="00C96051"/>
    <w:rsid w:val="00C96AFE"/>
    <w:rsid w:val="00C96CE5"/>
    <w:rsid w:val="00C96E70"/>
    <w:rsid w:val="00C96F88"/>
    <w:rsid w:val="00C970A8"/>
    <w:rsid w:val="00C9716D"/>
    <w:rsid w:val="00C97189"/>
    <w:rsid w:val="00C97190"/>
    <w:rsid w:val="00C97545"/>
    <w:rsid w:val="00C9799C"/>
    <w:rsid w:val="00C97DC0"/>
    <w:rsid w:val="00CA00C5"/>
    <w:rsid w:val="00CA03EB"/>
    <w:rsid w:val="00CA0C3F"/>
    <w:rsid w:val="00CA0C59"/>
    <w:rsid w:val="00CA0E00"/>
    <w:rsid w:val="00CA0F6B"/>
    <w:rsid w:val="00CA11F1"/>
    <w:rsid w:val="00CA1238"/>
    <w:rsid w:val="00CA14D3"/>
    <w:rsid w:val="00CA1642"/>
    <w:rsid w:val="00CA1B8F"/>
    <w:rsid w:val="00CA1D3C"/>
    <w:rsid w:val="00CA2335"/>
    <w:rsid w:val="00CA26ED"/>
    <w:rsid w:val="00CA29FF"/>
    <w:rsid w:val="00CA2D3F"/>
    <w:rsid w:val="00CA30AD"/>
    <w:rsid w:val="00CA3596"/>
    <w:rsid w:val="00CA3637"/>
    <w:rsid w:val="00CA39B6"/>
    <w:rsid w:val="00CA3BB6"/>
    <w:rsid w:val="00CA3BE5"/>
    <w:rsid w:val="00CA3CCA"/>
    <w:rsid w:val="00CA3CDB"/>
    <w:rsid w:val="00CA4416"/>
    <w:rsid w:val="00CA4965"/>
    <w:rsid w:val="00CA55AE"/>
    <w:rsid w:val="00CA58FD"/>
    <w:rsid w:val="00CA59B7"/>
    <w:rsid w:val="00CA5A5D"/>
    <w:rsid w:val="00CA5C2C"/>
    <w:rsid w:val="00CA6014"/>
    <w:rsid w:val="00CA6363"/>
    <w:rsid w:val="00CA64D2"/>
    <w:rsid w:val="00CA689B"/>
    <w:rsid w:val="00CA6BDD"/>
    <w:rsid w:val="00CA6C4F"/>
    <w:rsid w:val="00CA6D05"/>
    <w:rsid w:val="00CA76BE"/>
    <w:rsid w:val="00CA78CA"/>
    <w:rsid w:val="00CA7AC1"/>
    <w:rsid w:val="00CA7B19"/>
    <w:rsid w:val="00CB016C"/>
    <w:rsid w:val="00CB0206"/>
    <w:rsid w:val="00CB0570"/>
    <w:rsid w:val="00CB0E7E"/>
    <w:rsid w:val="00CB1398"/>
    <w:rsid w:val="00CB13C9"/>
    <w:rsid w:val="00CB154F"/>
    <w:rsid w:val="00CB1C98"/>
    <w:rsid w:val="00CB1D7D"/>
    <w:rsid w:val="00CB29E5"/>
    <w:rsid w:val="00CB2C64"/>
    <w:rsid w:val="00CB2D90"/>
    <w:rsid w:val="00CB433C"/>
    <w:rsid w:val="00CB4BC5"/>
    <w:rsid w:val="00CB579B"/>
    <w:rsid w:val="00CB590D"/>
    <w:rsid w:val="00CB60BD"/>
    <w:rsid w:val="00CB669B"/>
    <w:rsid w:val="00CB6ADC"/>
    <w:rsid w:val="00CB6C61"/>
    <w:rsid w:val="00CB7053"/>
    <w:rsid w:val="00CB737C"/>
    <w:rsid w:val="00CB75B6"/>
    <w:rsid w:val="00CB7AC3"/>
    <w:rsid w:val="00CC0107"/>
    <w:rsid w:val="00CC0282"/>
    <w:rsid w:val="00CC05C6"/>
    <w:rsid w:val="00CC078F"/>
    <w:rsid w:val="00CC0835"/>
    <w:rsid w:val="00CC1322"/>
    <w:rsid w:val="00CC1401"/>
    <w:rsid w:val="00CC1730"/>
    <w:rsid w:val="00CC1B0E"/>
    <w:rsid w:val="00CC2206"/>
    <w:rsid w:val="00CC234F"/>
    <w:rsid w:val="00CC2465"/>
    <w:rsid w:val="00CC2559"/>
    <w:rsid w:val="00CC2659"/>
    <w:rsid w:val="00CC2F8F"/>
    <w:rsid w:val="00CC310B"/>
    <w:rsid w:val="00CC3514"/>
    <w:rsid w:val="00CC3624"/>
    <w:rsid w:val="00CC3801"/>
    <w:rsid w:val="00CC3818"/>
    <w:rsid w:val="00CC3CFB"/>
    <w:rsid w:val="00CC3EC7"/>
    <w:rsid w:val="00CC4095"/>
    <w:rsid w:val="00CC4418"/>
    <w:rsid w:val="00CC44B3"/>
    <w:rsid w:val="00CC464B"/>
    <w:rsid w:val="00CC4729"/>
    <w:rsid w:val="00CC4A48"/>
    <w:rsid w:val="00CC4E13"/>
    <w:rsid w:val="00CC55D9"/>
    <w:rsid w:val="00CC5C91"/>
    <w:rsid w:val="00CC5FC7"/>
    <w:rsid w:val="00CC688C"/>
    <w:rsid w:val="00CC718A"/>
    <w:rsid w:val="00CC7587"/>
    <w:rsid w:val="00CC7C1B"/>
    <w:rsid w:val="00CD0037"/>
    <w:rsid w:val="00CD089F"/>
    <w:rsid w:val="00CD09BC"/>
    <w:rsid w:val="00CD0D60"/>
    <w:rsid w:val="00CD1F9B"/>
    <w:rsid w:val="00CD215A"/>
    <w:rsid w:val="00CD2A75"/>
    <w:rsid w:val="00CD2A77"/>
    <w:rsid w:val="00CD31CC"/>
    <w:rsid w:val="00CD3210"/>
    <w:rsid w:val="00CD34E7"/>
    <w:rsid w:val="00CD3ABE"/>
    <w:rsid w:val="00CD3C1F"/>
    <w:rsid w:val="00CD40C1"/>
    <w:rsid w:val="00CD4D04"/>
    <w:rsid w:val="00CD4E6F"/>
    <w:rsid w:val="00CD57E5"/>
    <w:rsid w:val="00CD5831"/>
    <w:rsid w:val="00CD5854"/>
    <w:rsid w:val="00CD60F7"/>
    <w:rsid w:val="00CD67D6"/>
    <w:rsid w:val="00CD6891"/>
    <w:rsid w:val="00CD6F46"/>
    <w:rsid w:val="00CD713B"/>
    <w:rsid w:val="00CD7574"/>
    <w:rsid w:val="00CD7B42"/>
    <w:rsid w:val="00CE0258"/>
    <w:rsid w:val="00CE03D3"/>
    <w:rsid w:val="00CE053A"/>
    <w:rsid w:val="00CE058B"/>
    <w:rsid w:val="00CE09AA"/>
    <w:rsid w:val="00CE0A14"/>
    <w:rsid w:val="00CE102F"/>
    <w:rsid w:val="00CE1749"/>
    <w:rsid w:val="00CE1F9F"/>
    <w:rsid w:val="00CE23DE"/>
    <w:rsid w:val="00CE240F"/>
    <w:rsid w:val="00CE255F"/>
    <w:rsid w:val="00CE2927"/>
    <w:rsid w:val="00CE2BD4"/>
    <w:rsid w:val="00CE2BF8"/>
    <w:rsid w:val="00CE2D58"/>
    <w:rsid w:val="00CE2E7F"/>
    <w:rsid w:val="00CE3265"/>
    <w:rsid w:val="00CE3700"/>
    <w:rsid w:val="00CE40D0"/>
    <w:rsid w:val="00CE41E1"/>
    <w:rsid w:val="00CE421F"/>
    <w:rsid w:val="00CE4B07"/>
    <w:rsid w:val="00CE50C8"/>
    <w:rsid w:val="00CE51CC"/>
    <w:rsid w:val="00CE5489"/>
    <w:rsid w:val="00CE56A2"/>
    <w:rsid w:val="00CE573F"/>
    <w:rsid w:val="00CE59B0"/>
    <w:rsid w:val="00CE5F4F"/>
    <w:rsid w:val="00CE6059"/>
    <w:rsid w:val="00CE63AD"/>
    <w:rsid w:val="00CE6438"/>
    <w:rsid w:val="00CE6471"/>
    <w:rsid w:val="00CE6972"/>
    <w:rsid w:val="00CE6AA1"/>
    <w:rsid w:val="00CE72F8"/>
    <w:rsid w:val="00CE7A6F"/>
    <w:rsid w:val="00CF014B"/>
    <w:rsid w:val="00CF036F"/>
    <w:rsid w:val="00CF052F"/>
    <w:rsid w:val="00CF134A"/>
    <w:rsid w:val="00CF1373"/>
    <w:rsid w:val="00CF1A8D"/>
    <w:rsid w:val="00CF2336"/>
    <w:rsid w:val="00CF2E7D"/>
    <w:rsid w:val="00CF2ECD"/>
    <w:rsid w:val="00CF3022"/>
    <w:rsid w:val="00CF30BB"/>
    <w:rsid w:val="00CF3213"/>
    <w:rsid w:val="00CF3219"/>
    <w:rsid w:val="00CF3555"/>
    <w:rsid w:val="00CF3568"/>
    <w:rsid w:val="00CF36D0"/>
    <w:rsid w:val="00CF36E6"/>
    <w:rsid w:val="00CF36F6"/>
    <w:rsid w:val="00CF37C8"/>
    <w:rsid w:val="00CF3D8B"/>
    <w:rsid w:val="00CF46DD"/>
    <w:rsid w:val="00CF4B57"/>
    <w:rsid w:val="00CF4C57"/>
    <w:rsid w:val="00CF5408"/>
    <w:rsid w:val="00CF5B09"/>
    <w:rsid w:val="00CF5CB7"/>
    <w:rsid w:val="00CF6100"/>
    <w:rsid w:val="00CF6334"/>
    <w:rsid w:val="00CF6376"/>
    <w:rsid w:val="00CF63E1"/>
    <w:rsid w:val="00CF6B1D"/>
    <w:rsid w:val="00CF6D2D"/>
    <w:rsid w:val="00CF6DE9"/>
    <w:rsid w:val="00CF71A4"/>
    <w:rsid w:val="00CF79F1"/>
    <w:rsid w:val="00CF7B74"/>
    <w:rsid w:val="00D001A2"/>
    <w:rsid w:val="00D00ADF"/>
    <w:rsid w:val="00D00E51"/>
    <w:rsid w:val="00D018A8"/>
    <w:rsid w:val="00D019A5"/>
    <w:rsid w:val="00D01A32"/>
    <w:rsid w:val="00D01D3F"/>
    <w:rsid w:val="00D02082"/>
    <w:rsid w:val="00D022DE"/>
    <w:rsid w:val="00D029F3"/>
    <w:rsid w:val="00D02A32"/>
    <w:rsid w:val="00D02D20"/>
    <w:rsid w:val="00D02F42"/>
    <w:rsid w:val="00D0358B"/>
    <w:rsid w:val="00D03612"/>
    <w:rsid w:val="00D03F19"/>
    <w:rsid w:val="00D03FAE"/>
    <w:rsid w:val="00D04414"/>
    <w:rsid w:val="00D044BE"/>
    <w:rsid w:val="00D0477B"/>
    <w:rsid w:val="00D04CDF"/>
    <w:rsid w:val="00D050C2"/>
    <w:rsid w:val="00D05718"/>
    <w:rsid w:val="00D058E8"/>
    <w:rsid w:val="00D0596C"/>
    <w:rsid w:val="00D05980"/>
    <w:rsid w:val="00D05CF0"/>
    <w:rsid w:val="00D05E65"/>
    <w:rsid w:val="00D064DF"/>
    <w:rsid w:val="00D06F5D"/>
    <w:rsid w:val="00D075FB"/>
    <w:rsid w:val="00D076D1"/>
    <w:rsid w:val="00D07847"/>
    <w:rsid w:val="00D07A38"/>
    <w:rsid w:val="00D07D0A"/>
    <w:rsid w:val="00D07E4F"/>
    <w:rsid w:val="00D07F66"/>
    <w:rsid w:val="00D07FC2"/>
    <w:rsid w:val="00D1014B"/>
    <w:rsid w:val="00D10A55"/>
    <w:rsid w:val="00D10A93"/>
    <w:rsid w:val="00D11144"/>
    <w:rsid w:val="00D118A2"/>
    <w:rsid w:val="00D11A31"/>
    <w:rsid w:val="00D11CEA"/>
    <w:rsid w:val="00D1241C"/>
    <w:rsid w:val="00D12C43"/>
    <w:rsid w:val="00D12D4F"/>
    <w:rsid w:val="00D1313C"/>
    <w:rsid w:val="00D135E0"/>
    <w:rsid w:val="00D135E9"/>
    <w:rsid w:val="00D139F2"/>
    <w:rsid w:val="00D13BED"/>
    <w:rsid w:val="00D13DC6"/>
    <w:rsid w:val="00D148A5"/>
    <w:rsid w:val="00D14B55"/>
    <w:rsid w:val="00D14E41"/>
    <w:rsid w:val="00D14FDC"/>
    <w:rsid w:val="00D15042"/>
    <w:rsid w:val="00D150F8"/>
    <w:rsid w:val="00D156B0"/>
    <w:rsid w:val="00D15B43"/>
    <w:rsid w:val="00D16220"/>
    <w:rsid w:val="00D169C9"/>
    <w:rsid w:val="00D179FC"/>
    <w:rsid w:val="00D17C70"/>
    <w:rsid w:val="00D17D31"/>
    <w:rsid w:val="00D17F99"/>
    <w:rsid w:val="00D2013B"/>
    <w:rsid w:val="00D203DE"/>
    <w:rsid w:val="00D203F7"/>
    <w:rsid w:val="00D20707"/>
    <w:rsid w:val="00D2094C"/>
    <w:rsid w:val="00D20A68"/>
    <w:rsid w:val="00D20B26"/>
    <w:rsid w:val="00D20E5D"/>
    <w:rsid w:val="00D20F42"/>
    <w:rsid w:val="00D21134"/>
    <w:rsid w:val="00D2143F"/>
    <w:rsid w:val="00D22326"/>
    <w:rsid w:val="00D2246E"/>
    <w:rsid w:val="00D22C5D"/>
    <w:rsid w:val="00D22D42"/>
    <w:rsid w:val="00D230A1"/>
    <w:rsid w:val="00D230F4"/>
    <w:rsid w:val="00D234AF"/>
    <w:rsid w:val="00D23766"/>
    <w:rsid w:val="00D23F6F"/>
    <w:rsid w:val="00D241D7"/>
    <w:rsid w:val="00D242ED"/>
    <w:rsid w:val="00D2495D"/>
    <w:rsid w:val="00D24CC5"/>
    <w:rsid w:val="00D2599F"/>
    <w:rsid w:val="00D25BD0"/>
    <w:rsid w:val="00D25E32"/>
    <w:rsid w:val="00D26390"/>
    <w:rsid w:val="00D26685"/>
    <w:rsid w:val="00D26C0D"/>
    <w:rsid w:val="00D26D1B"/>
    <w:rsid w:val="00D26E1E"/>
    <w:rsid w:val="00D26EE5"/>
    <w:rsid w:val="00D2706A"/>
    <w:rsid w:val="00D27078"/>
    <w:rsid w:val="00D2708C"/>
    <w:rsid w:val="00D270EF"/>
    <w:rsid w:val="00D27AD9"/>
    <w:rsid w:val="00D27DC4"/>
    <w:rsid w:val="00D27F0B"/>
    <w:rsid w:val="00D300B1"/>
    <w:rsid w:val="00D3037F"/>
    <w:rsid w:val="00D306EE"/>
    <w:rsid w:val="00D30888"/>
    <w:rsid w:val="00D316A6"/>
    <w:rsid w:val="00D319F8"/>
    <w:rsid w:val="00D31B89"/>
    <w:rsid w:val="00D32041"/>
    <w:rsid w:val="00D3302F"/>
    <w:rsid w:val="00D3316F"/>
    <w:rsid w:val="00D334B4"/>
    <w:rsid w:val="00D335ED"/>
    <w:rsid w:val="00D3396B"/>
    <w:rsid w:val="00D339AC"/>
    <w:rsid w:val="00D34467"/>
    <w:rsid w:val="00D3464C"/>
    <w:rsid w:val="00D34E36"/>
    <w:rsid w:val="00D34ED4"/>
    <w:rsid w:val="00D34ED5"/>
    <w:rsid w:val="00D34F5D"/>
    <w:rsid w:val="00D35B4B"/>
    <w:rsid w:val="00D35E3F"/>
    <w:rsid w:val="00D35FCC"/>
    <w:rsid w:val="00D36A6B"/>
    <w:rsid w:val="00D36A92"/>
    <w:rsid w:val="00D36D1A"/>
    <w:rsid w:val="00D37924"/>
    <w:rsid w:val="00D37C3A"/>
    <w:rsid w:val="00D40016"/>
    <w:rsid w:val="00D4015E"/>
    <w:rsid w:val="00D40A10"/>
    <w:rsid w:val="00D41295"/>
    <w:rsid w:val="00D41711"/>
    <w:rsid w:val="00D4181C"/>
    <w:rsid w:val="00D41FFF"/>
    <w:rsid w:val="00D4226B"/>
    <w:rsid w:val="00D422FC"/>
    <w:rsid w:val="00D427A4"/>
    <w:rsid w:val="00D42A6B"/>
    <w:rsid w:val="00D42BFA"/>
    <w:rsid w:val="00D4316A"/>
    <w:rsid w:val="00D433FC"/>
    <w:rsid w:val="00D45370"/>
    <w:rsid w:val="00D45555"/>
    <w:rsid w:val="00D45DF3"/>
    <w:rsid w:val="00D462BD"/>
    <w:rsid w:val="00D46B15"/>
    <w:rsid w:val="00D46B92"/>
    <w:rsid w:val="00D46C06"/>
    <w:rsid w:val="00D4725C"/>
    <w:rsid w:val="00D47983"/>
    <w:rsid w:val="00D47C48"/>
    <w:rsid w:val="00D47D18"/>
    <w:rsid w:val="00D47F0E"/>
    <w:rsid w:val="00D50036"/>
    <w:rsid w:val="00D500A8"/>
    <w:rsid w:val="00D50172"/>
    <w:rsid w:val="00D5036F"/>
    <w:rsid w:val="00D5037C"/>
    <w:rsid w:val="00D503B3"/>
    <w:rsid w:val="00D50973"/>
    <w:rsid w:val="00D50DF5"/>
    <w:rsid w:val="00D510F3"/>
    <w:rsid w:val="00D5111B"/>
    <w:rsid w:val="00D5171B"/>
    <w:rsid w:val="00D51768"/>
    <w:rsid w:val="00D51853"/>
    <w:rsid w:val="00D51E05"/>
    <w:rsid w:val="00D51E1E"/>
    <w:rsid w:val="00D5307E"/>
    <w:rsid w:val="00D530DD"/>
    <w:rsid w:val="00D53299"/>
    <w:rsid w:val="00D533E5"/>
    <w:rsid w:val="00D5342F"/>
    <w:rsid w:val="00D53710"/>
    <w:rsid w:val="00D5373F"/>
    <w:rsid w:val="00D53EDB"/>
    <w:rsid w:val="00D54E57"/>
    <w:rsid w:val="00D55018"/>
    <w:rsid w:val="00D55158"/>
    <w:rsid w:val="00D5518C"/>
    <w:rsid w:val="00D552B1"/>
    <w:rsid w:val="00D556B5"/>
    <w:rsid w:val="00D55B5B"/>
    <w:rsid w:val="00D55BD0"/>
    <w:rsid w:val="00D563D4"/>
    <w:rsid w:val="00D56705"/>
    <w:rsid w:val="00D604F6"/>
    <w:rsid w:val="00D608BB"/>
    <w:rsid w:val="00D60E4E"/>
    <w:rsid w:val="00D61316"/>
    <w:rsid w:val="00D61639"/>
    <w:rsid w:val="00D618D4"/>
    <w:rsid w:val="00D61A54"/>
    <w:rsid w:val="00D61ABA"/>
    <w:rsid w:val="00D61AC1"/>
    <w:rsid w:val="00D61E80"/>
    <w:rsid w:val="00D62213"/>
    <w:rsid w:val="00D62310"/>
    <w:rsid w:val="00D623D7"/>
    <w:rsid w:val="00D62504"/>
    <w:rsid w:val="00D628D0"/>
    <w:rsid w:val="00D62A69"/>
    <w:rsid w:val="00D62A97"/>
    <w:rsid w:val="00D62D35"/>
    <w:rsid w:val="00D633A5"/>
    <w:rsid w:val="00D641E7"/>
    <w:rsid w:val="00D644AE"/>
    <w:rsid w:val="00D644DC"/>
    <w:rsid w:val="00D64E78"/>
    <w:rsid w:val="00D653CB"/>
    <w:rsid w:val="00D65A88"/>
    <w:rsid w:val="00D65AA6"/>
    <w:rsid w:val="00D66001"/>
    <w:rsid w:val="00D661CB"/>
    <w:rsid w:val="00D66372"/>
    <w:rsid w:val="00D66828"/>
    <w:rsid w:val="00D669F2"/>
    <w:rsid w:val="00D6726A"/>
    <w:rsid w:val="00D6744D"/>
    <w:rsid w:val="00D67887"/>
    <w:rsid w:val="00D678BA"/>
    <w:rsid w:val="00D67AB7"/>
    <w:rsid w:val="00D67E19"/>
    <w:rsid w:val="00D7019E"/>
    <w:rsid w:val="00D7070C"/>
    <w:rsid w:val="00D70AF7"/>
    <w:rsid w:val="00D70B30"/>
    <w:rsid w:val="00D713A6"/>
    <w:rsid w:val="00D71ACB"/>
    <w:rsid w:val="00D71FBA"/>
    <w:rsid w:val="00D72677"/>
    <w:rsid w:val="00D7282B"/>
    <w:rsid w:val="00D72899"/>
    <w:rsid w:val="00D73146"/>
    <w:rsid w:val="00D73631"/>
    <w:rsid w:val="00D73B5A"/>
    <w:rsid w:val="00D7406F"/>
    <w:rsid w:val="00D74524"/>
    <w:rsid w:val="00D748D9"/>
    <w:rsid w:val="00D750DF"/>
    <w:rsid w:val="00D754DF"/>
    <w:rsid w:val="00D756E1"/>
    <w:rsid w:val="00D75E0D"/>
    <w:rsid w:val="00D767DC"/>
    <w:rsid w:val="00D7692F"/>
    <w:rsid w:val="00D769BA"/>
    <w:rsid w:val="00D76E7C"/>
    <w:rsid w:val="00D770E1"/>
    <w:rsid w:val="00D7713C"/>
    <w:rsid w:val="00D77190"/>
    <w:rsid w:val="00D7765E"/>
    <w:rsid w:val="00D77BF4"/>
    <w:rsid w:val="00D77BF7"/>
    <w:rsid w:val="00D80045"/>
    <w:rsid w:val="00D80078"/>
    <w:rsid w:val="00D80447"/>
    <w:rsid w:val="00D804C8"/>
    <w:rsid w:val="00D80958"/>
    <w:rsid w:val="00D80BEE"/>
    <w:rsid w:val="00D80E83"/>
    <w:rsid w:val="00D81275"/>
    <w:rsid w:val="00D81A06"/>
    <w:rsid w:val="00D81B06"/>
    <w:rsid w:val="00D825A7"/>
    <w:rsid w:val="00D82AB6"/>
    <w:rsid w:val="00D833F3"/>
    <w:rsid w:val="00D83B23"/>
    <w:rsid w:val="00D83C7B"/>
    <w:rsid w:val="00D84364"/>
    <w:rsid w:val="00D843EC"/>
    <w:rsid w:val="00D8443A"/>
    <w:rsid w:val="00D84692"/>
    <w:rsid w:val="00D84A0A"/>
    <w:rsid w:val="00D84C50"/>
    <w:rsid w:val="00D84CCF"/>
    <w:rsid w:val="00D84E14"/>
    <w:rsid w:val="00D860D6"/>
    <w:rsid w:val="00D863BF"/>
    <w:rsid w:val="00D8642E"/>
    <w:rsid w:val="00D867B8"/>
    <w:rsid w:val="00D86D53"/>
    <w:rsid w:val="00D86FCD"/>
    <w:rsid w:val="00D87451"/>
    <w:rsid w:val="00D87793"/>
    <w:rsid w:val="00D8780E"/>
    <w:rsid w:val="00D87B49"/>
    <w:rsid w:val="00D90048"/>
    <w:rsid w:val="00D901F2"/>
    <w:rsid w:val="00D903CA"/>
    <w:rsid w:val="00D903E5"/>
    <w:rsid w:val="00D90604"/>
    <w:rsid w:val="00D90665"/>
    <w:rsid w:val="00D908BA"/>
    <w:rsid w:val="00D90BE7"/>
    <w:rsid w:val="00D90C6C"/>
    <w:rsid w:val="00D90CA7"/>
    <w:rsid w:val="00D9141C"/>
    <w:rsid w:val="00D915E6"/>
    <w:rsid w:val="00D915F2"/>
    <w:rsid w:val="00D918A5"/>
    <w:rsid w:val="00D91D59"/>
    <w:rsid w:val="00D91E31"/>
    <w:rsid w:val="00D928AB"/>
    <w:rsid w:val="00D92DC3"/>
    <w:rsid w:val="00D9352D"/>
    <w:rsid w:val="00D93B80"/>
    <w:rsid w:val="00D93C13"/>
    <w:rsid w:val="00D94795"/>
    <w:rsid w:val="00D94D45"/>
    <w:rsid w:val="00D94DD6"/>
    <w:rsid w:val="00D94EE6"/>
    <w:rsid w:val="00D950E7"/>
    <w:rsid w:val="00D95395"/>
    <w:rsid w:val="00D95488"/>
    <w:rsid w:val="00D955AE"/>
    <w:rsid w:val="00D955DE"/>
    <w:rsid w:val="00D95766"/>
    <w:rsid w:val="00D958E6"/>
    <w:rsid w:val="00D95EE3"/>
    <w:rsid w:val="00D9634B"/>
    <w:rsid w:val="00D96C31"/>
    <w:rsid w:val="00D97335"/>
    <w:rsid w:val="00D9761E"/>
    <w:rsid w:val="00D97866"/>
    <w:rsid w:val="00D978B0"/>
    <w:rsid w:val="00D97B0B"/>
    <w:rsid w:val="00D97B11"/>
    <w:rsid w:val="00D97D50"/>
    <w:rsid w:val="00DA0844"/>
    <w:rsid w:val="00DA0BD2"/>
    <w:rsid w:val="00DA0DB4"/>
    <w:rsid w:val="00DA126B"/>
    <w:rsid w:val="00DA1564"/>
    <w:rsid w:val="00DA15EE"/>
    <w:rsid w:val="00DA18CB"/>
    <w:rsid w:val="00DA1925"/>
    <w:rsid w:val="00DA1FCD"/>
    <w:rsid w:val="00DA20B3"/>
    <w:rsid w:val="00DA26C3"/>
    <w:rsid w:val="00DA2768"/>
    <w:rsid w:val="00DA27A2"/>
    <w:rsid w:val="00DA3326"/>
    <w:rsid w:val="00DA3667"/>
    <w:rsid w:val="00DA5147"/>
    <w:rsid w:val="00DA52BC"/>
    <w:rsid w:val="00DA5435"/>
    <w:rsid w:val="00DA55D8"/>
    <w:rsid w:val="00DA570D"/>
    <w:rsid w:val="00DA5EE5"/>
    <w:rsid w:val="00DA5FEF"/>
    <w:rsid w:val="00DA6618"/>
    <w:rsid w:val="00DA6630"/>
    <w:rsid w:val="00DA6642"/>
    <w:rsid w:val="00DA67D3"/>
    <w:rsid w:val="00DA72AB"/>
    <w:rsid w:val="00DA75E7"/>
    <w:rsid w:val="00DA766B"/>
    <w:rsid w:val="00DA7FB6"/>
    <w:rsid w:val="00DB0935"/>
    <w:rsid w:val="00DB105A"/>
    <w:rsid w:val="00DB12FA"/>
    <w:rsid w:val="00DB171E"/>
    <w:rsid w:val="00DB1F00"/>
    <w:rsid w:val="00DB20D7"/>
    <w:rsid w:val="00DB22DC"/>
    <w:rsid w:val="00DB2303"/>
    <w:rsid w:val="00DB23D0"/>
    <w:rsid w:val="00DB24D5"/>
    <w:rsid w:val="00DB2CE0"/>
    <w:rsid w:val="00DB2EFF"/>
    <w:rsid w:val="00DB2F22"/>
    <w:rsid w:val="00DB333D"/>
    <w:rsid w:val="00DB34F0"/>
    <w:rsid w:val="00DB3525"/>
    <w:rsid w:val="00DB35C6"/>
    <w:rsid w:val="00DB36F9"/>
    <w:rsid w:val="00DB3C6A"/>
    <w:rsid w:val="00DB41A0"/>
    <w:rsid w:val="00DB4233"/>
    <w:rsid w:val="00DB42ED"/>
    <w:rsid w:val="00DB4489"/>
    <w:rsid w:val="00DB465B"/>
    <w:rsid w:val="00DB4667"/>
    <w:rsid w:val="00DB47F4"/>
    <w:rsid w:val="00DB4B99"/>
    <w:rsid w:val="00DB4BA4"/>
    <w:rsid w:val="00DB4F74"/>
    <w:rsid w:val="00DB5020"/>
    <w:rsid w:val="00DB5536"/>
    <w:rsid w:val="00DB57B7"/>
    <w:rsid w:val="00DB5B5D"/>
    <w:rsid w:val="00DB660E"/>
    <w:rsid w:val="00DB6942"/>
    <w:rsid w:val="00DB6D0C"/>
    <w:rsid w:val="00DB6EFC"/>
    <w:rsid w:val="00DB6F89"/>
    <w:rsid w:val="00DB703A"/>
    <w:rsid w:val="00DB75BB"/>
    <w:rsid w:val="00DB7B96"/>
    <w:rsid w:val="00DB7C18"/>
    <w:rsid w:val="00DB7CEC"/>
    <w:rsid w:val="00DC0495"/>
    <w:rsid w:val="00DC0498"/>
    <w:rsid w:val="00DC0896"/>
    <w:rsid w:val="00DC0A23"/>
    <w:rsid w:val="00DC0C4A"/>
    <w:rsid w:val="00DC10B0"/>
    <w:rsid w:val="00DC1791"/>
    <w:rsid w:val="00DC1FF9"/>
    <w:rsid w:val="00DC2CDA"/>
    <w:rsid w:val="00DC30C7"/>
    <w:rsid w:val="00DC31F2"/>
    <w:rsid w:val="00DC3250"/>
    <w:rsid w:val="00DC35F2"/>
    <w:rsid w:val="00DC3B39"/>
    <w:rsid w:val="00DC3B94"/>
    <w:rsid w:val="00DC3C4E"/>
    <w:rsid w:val="00DC4196"/>
    <w:rsid w:val="00DC4384"/>
    <w:rsid w:val="00DC4826"/>
    <w:rsid w:val="00DC4B5E"/>
    <w:rsid w:val="00DC5004"/>
    <w:rsid w:val="00DC502C"/>
    <w:rsid w:val="00DC54EC"/>
    <w:rsid w:val="00DC5AFB"/>
    <w:rsid w:val="00DC5F88"/>
    <w:rsid w:val="00DC615F"/>
    <w:rsid w:val="00DC6762"/>
    <w:rsid w:val="00DC68B5"/>
    <w:rsid w:val="00DC695E"/>
    <w:rsid w:val="00DC6D48"/>
    <w:rsid w:val="00DC6EE9"/>
    <w:rsid w:val="00DC70FB"/>
    <w:rsid w:val="00DC71B3"/>
    <w:rsid w:val="00DC79C3"/>
    <w:rsid w:val="00DC7C8E"/>
    <w:rsid w:val="00DD054E"/>
    <w:rsid w:val="00DD070E"/>
    <w:rsid w:val="00DD0789"/>
    <w:rsid w:val="00DD09E8"/>
    <w:rsid w:val="00DD0B84"/>
    <w:rsid w:val="00DD0EDE"/>
    <w:rsid w:val="00DD10E0"/>
    <w:rsid w:val="00DD11C6"/>
    <w:rsid w:val="00DD1676"/>
    <w:rsid w:val="00DD1838"/>
    <w:rsid w:val="00DD1959"/>
    <w:rsid w:val="00DD1B85"/>
    <w:rsid w:val="00DD1D0B"/>
    <w:rsid w:val="00DD1D43"/>
    <w:rsid w:val="00DD2165"/>
    <w:rsid w:val="00DD22E5"/>
    <w:rsid w:val="00DD24BF"/>
    <w:rsid w:val="00DD29D4"/>
    <w:rsid w:val="00DD2AA9"/>
    <w:rsid w:val="00DD2BE0"/>
    <w:rsid w:val="00DD2E1F"/>
    <w:rsid w:val="00DD308D"/>
    <w:rsid w:val="00DD3772"/>
    <w:rsid w:val="00DD3793"/>
    <w:rsid w:val="00DD45EE"/>
    <w:rsid w:val="00DD4638"/>
    <w:rsid w:val="00DD47F0"/>
    <w:rsid w:val="00DD4957"/>
    <w:rsid w:val="00DD5245"/>
    <w:rsid w:val="00DD52C4"/>
    <w:rsid w:val="00DD549A"/>
    <w:rsid w:val="00DD5566"/>
    <w:rsid w:val="00DD55EE"/>
    <w:rsid w:val="00DD5680"/>
    <w:rsid w:val="00DD56B9"/>
    <w:rsid w:val="00DD575F"/>
    <w:rsid w:val="00DD57E0"/>
    <w:rsid w:val="00DD5A89"/>
    <w:rsid w:val="00DD66D3"/>
    <w:rsid w:val="00DD6A9B"/>
    <w:rsid w:val="00DD6C29"/>
    <w:rsid w:val="00DD6E9E"/>
    <w:rsid w:val="00DD70DA"/>
    <w:rsid w:val="00DD7B5B"/>
    <w:rsid w:val="00DE0008"/>
    <w:rsid w:val="00DE09BD"/>
    <w:rsid w:val="00DE0B19"/>
    <w:rsid w:val="00DE175A"/>
    <w:rsid w:val="00DE1EF1"/>
    <w:rsid w:val="00DE1F4D"/>
    <w:rsid w:val="00DE1F6B"/>
    <w:rsid w:val="00DE2055"/>
    <w:rsid w:val="00DE2062"/>
    <w:rsid w:val="00DE2150"/>
    <w:rsid w:val="00DE234A"/>
    <w:rsid w:val="00DE2E6D"/>
    <w:rsid w:val="00DE306E"/>
    <w:rsid w:val="00DE33B1"/>
    <w:rsid w:val="00DE35F0"/>
    <w:rsid w:val="00DE3642"/>
    <w:rsid w:val="00DE4454"/>
    <w:rsid w:val="00DE472F"/>
    <w:rsid w:val="00DE47A9"/>
    <w:rsid w:val="00DE4B05"/>
    <w:rsid w:val="00DE4E7D"/>
    <w:rsid w:val="00DE50AC"/>
    <w:rsid w:val="00DE5167"/>
    <w:rsid w:val="00DE5295"/>
    <w:rsid w:val="00DE552A"/>
    <w:rsid w:val="00DE57AB"/>
    <w:rsid w:val="00DE5968"/>
    <w:rsid w:val="00DE597A"/>
    <w:rsid w:val="00DE5B72"/>
    <w:rsid w:val="00DE5DB2"/>
    <w:rsid w:val="00DE5E9A"/>
    <w:rsid w:val="00DE62B5"/>
    <w:rsid w:val="00DE6812"/>
    <w:rsid w:val="00DE6941"/>
    <w:rsid w:val="00DE6CE2"/>
    <w:rsid w:val="00DE6EE2"/>
    <w:rsid w:val="00DE747E"/>
    <w:rsid w:val="00DE75ED"/>
    <w:rsid w:val="00DE7C94"/>
    <w:rsid w:val="00DF0330"/>
    <w:rsid w:val="00DF047F"/>
    <w:rsid w:val="00DF14FD"/>
    <w:rsid w:val="00DF154B"/>
    <w:rsid w:val="00DF1605"/>
    <w:rsid w:val="00DF1C3F"/>
    <w:rsid w:val="00DF1E11"/>
    <w:rsid w:val="00DF2184"/>
    <w:rsid w:val="00DF2325"/>
    <w:rsid w:val="00DF28C6"/>
    <w:rsid w:val="00DF2AFB"/>
    <w:rsid w:val="00DF2B4A"/>
    <w:rsid w:val="00DF2C83"/>
    <w:rsid w:val="00DF3675"/>
    <w:rsid w:val="00DF3730"/>
    <w:rsid w:val="00DF391E"/>
    <w:rsid w:val="00DF4154"/>
    <w:rsid w:val="00DF4329"/>
    <w:rsid w:val="00DF4526"/>
    <w:rsid w:val="00DF47F6"/>
    <w:rsid w:val="00DF589A"/>
    <w:rsid w:val="00DF58A9"/>
    <w:rsid w:val="00DF5B36"/>
    <w:rsid w:val="00DF607E"/>
    <w:rsid w:val="00DF6290"/>
    <w:rsid w:val="00DF6E37"/>
    <w:rsid w:val="00DF70A5"/>
    <w:rsid w:val="00DF7814"/>
    <w:rsid w:val="00DF7971"/>
    <w:rsid w:val="00DF7B6B"/>
    <w:rsid w:val="00DF7CE5"/>
    <w:rsid w:val="00E000F8"/>
    <w:rsid w:val="00E002E7"/>
    <w:rsid w:val="00E004EE"/>
    <w:rsid w:val="00E00B4A"/>
    <w:rsid w:val="00E00D96"/>
    <w:rsid w:val="00E00DBC"/>
    <w:rsid w:val="00E00F2D"/>
    <w:rsid w:val="00E01537"/>
    <w:rsid w:val="00E01667"/>
    <w:rsid w:val="00E0279A"/>
    <w:rsid w:val="00E03431"/>
    <w:rsid w:val="00E03ACF"/>
    <w:rsid w:val="00E04050"/>
    <w:rsid w:val="00E0467F"/>
    <w:rsid w:val="00E046E7"/>
    <w:rsid w:val="00E04B28"/>
    <w:rsid w:val="00E04FF1"/>
    <w:rsid w:val="00E050EB"/>
    <w:rsid w:val="00E05E2C"/>
    <w:rsid w:val="00E06F71"/>
    <w:rsid w:val="00E07718"/>
    <w:rsid w:val="00E077CF"/>
    <w:rsid w:val="00E079A0"/>
    <w:rsid w:val="00E07A98"/>
    <w:rsid w:val="00E07F77"/>
    <w:rsid w:val="00E10496"/>
    <w:rsid w:val="00E10E69"/>
    <w:rsid w:val="00E10FC9"/>
    <w:rsid w:val="00E128B8"/>
    <w:rsid w:val="00E12B7B"/>
    <w:rsid w:val="00E12B89"/>
    <w:rsid w:val="00E13003"/>
    <w:rsid w:val="00E13194"/>
    <w:rsid w:val="00E132D7"/>
    <w:rsid w:val="00E13408"/>
    <w:rsid w:val="00E137E6"/>
    <w:rsid w:val="00E13C17"/>
    <w:rsid w:val="00E13F68"/>
    <w:rsid w:val="00E13FF2"/>
    <w:rsid w:val="00E14338"/>
    <w:rsid w:val="00E14A72"/>
    <w:rsid w:val="00E14CD2"/>
    <w:rsid w:val="00E14EA6"/>
    <w:rsid w:val="00E15158"/>
    <w:rsid w:val="00E1532B"/>
    <w:rsid w:val="00E1533A"/>
    <w:rsid w:val="00E1552E"/>
    <w:rsid w:val="00E1574B"/>
    <w:rsid w:val="00E160BE"/>
    <w:rsid w:val="00E16364"/>
    <w:rsid w:val="00E163C4"/>
    <w:rsid w:val="00E1669A"/>
    <w:rsid w:val="00E16756"/>
    <w:rsid w:val="00E16CCC"/>
    <w:rsid w:val="00E16D74"/>
    <w:rsid w:val="00E17236"/>
    <w:rsid w:val="00E1782D"/>
    <w:rsid w:val="00E2021C"/>
    <w:rsid w:val="00E20351"/>
    <w:rsid w:val="00E203C0"/>
    <w:rsid w:val="00E2080F"/>
    <w:rsid w:val="00E2091C"/>
    <w:rsid w:val="00E20D01"/>
    <w:rsid w:val="00E21580"/>
    <w:rsid w:val="00E219CB"/>
    <w:rsid w:val="00E21CB1"/>
    <w:rsid w:val="00E21DD1"/>
    <w:rsid w:val="00E22318"/>
    <w:rsid w:val="00E23564"/>
    <w:rsid w:val="00E23790"/>
    <w:rsid w:val="00E23861"/>
    <w:rsid w:val="00E24165"/>
    <w:rsid w:val="00E24242"/>
    <w:rsid w:val="00E242C7"/>
    <w:rsid w:val="00E243E2"/>
    <w:rsid w:val="00E2515C"/>
    <w:rsid w:val="00E264FD"/>
    <w:rsid w:val="00E266BE"/>
    <w:rsid w:val="00E27113"/>
    <w:rsid w:val="00E2753F"/>
    <w:rsid w:val="00E27A7E"/>
    <w:rsid w:val="00E27D1D"/>
    <w:rsid w:val="00E27FE4"/>
    <w:rsid w:val="00E302A5"/>
    <w:rsid w:val="00E30484"/>
    <w:rsid w:val="00E3051F"/>
    <w:rsid w:val="00E30B98"/>
    <w:rsid w:val="00E30C08"/>
    <w:rsid w:val="00E3103A"/>
    <w:rsid w:val="00E3107E"/>
    <w:rsid w:val="00E31717"/>
    <w:rsid w:val="00E317ED"/>
    <w:rsid w:val="00E32028"/>
    <w:rsid w:val="00E32797"/>
    <w:rsid w:val="00E33F2C"/>
    <w:rsid w:val="00E34157"/>
    <w:rsid w:val="00E34B4E"/>
    <w:rsid w:val="00E355C8"/>
    <w:rsid w:val="00E3576C"/>
    <w:rsid w:val="00E35A25"/>
    <w:rsid w:val="00E35BA0"/>
    <w:rsid w:val="00E36587"/>
    <w:rsid w:val="00E36DE3"/>
    <w:rsid w:val="00E36E54"/>
    <w:rsid w:val="00E37638"/>
    <w:rsid w:val="00E376AA"/>
    <w:rsid w:val="00E37A9E"/>
    <w:rsid w:val="00E37BCA"/>
    <w:rsid w:val="00E37D1C"/>
    <w:rsid w:val="00E37DC6"/>
    <w:rsid w:val="00E4039F"/>
    <w:rsid w:val="00E40499"/>
    <w:rsid w:val="00E40A9D"/>
    <w:rsid w:val="00E40BD5"/>
    <w:rsid w:val="00E41397"/>
    <w:rsid w:val="00E417D2"/>
    <w:rsid w:val="00E41AA9"/>
    <w:rsid w:val="00E41F45"/>
    <w:rsid w:val="00E4207E"/>
    <w:rsid w:val="00E42396"/>
    <w:rsid w:val="00E42667"/>
    <w:rsid w:val="00E429C1"/>
    <w:rsid w:val="00E42A27"/>
    <w:rsid w:val="00E42AD4"/>
    <w:rsid w:val="00E42CE1"/>
    <w:rsid w:val="00E42F55"/>
    <w:rsid w:val="00E433A2"/>
    <w:rsid w:val="00E435AD"/>
    <w:rsid w:val="00E43792"/>
    <w:rsid w:val="00E43D44"/>
    <w:rsid w:val="00E43F2C"/>
    <w:rsid w:val="00E4406A"/>
    <w:rsid w:val="00E446BE"/>
    <w:rsid w:val="00E44B5E"/>
    <w:rsid w:val="00E44BBF"/>
    <w:rsid w:val="00E45182"/>
    <w:rsid w:val="00E45540"/>
    <w:rsid w:val="00E45862"/>
    <w:rsid w:val="00E45874"/>
    <w:rsid w:val="00E45CF7"/>
    <w:rsid w:val="00E45DE2"/>
    <w:rsid w:val="00E45E2C"/>
    <w:rsid w:val="00E45F6E"/>
    <w:rsid w:val="00E46386"/>
    <w:rsid w:val="00E46C8D"/>
    <w:rsid w:val="00E46D90"/>
    <w:rsid w:val="00E46DFD"/>
    <w:rsid w:val="00E47164"/>
    <w:rsid w:val="00E47379"/>
    <w:rsid w:val="00E474AB"/>
    <w:rsid w:val="00E47657"/>
    <w:rsid w:val="00E503D6"/>
    <w:rsid w:val="00E5067B"/>
    <w:rsid w:val="00E50DE8"/>
    <w:rsid w:val="00E5120A"/>
    <w:rsid w:val="00E51384"/>
    <w:rsid w:val="00E514D0"/>
    <w:rsid w:val="00E51A66"/>
    <w:rsid w:val="00E51AFA"/>
    <w:rsid w:val="00E51D04"/>
    <w:rsid w:val="00E5201F"/>
    <w:rsid w:val="00E523FA"/>
    <w:rsid w:val="00E52E8B"/>
    <w:rsid w:val="00E52FCF"/>
    <w:rsid w:val="00E53283"/>
    <w:rsid w:val="00E5352F"/>
    <w:rsid w:val="00E536CC"/>
    <w:rsid w:val="00E53EA4"/>
    <w:rsid w:val="00E53FE6"/>
    <w:rsid w:val="00E5438D"/>
    <w:rsid w:val="00E549CB"/>
    <w:rsid w:val="00E54E6B"/>
    <w:rsid w:val="00E55076"/>
    <w:rsid w:val="00E550FA"/>
    <w:rsid w:val="00E553A3"/>
    <w:rsid w:val="00E55B89"/>
    <w:rsid w:val="00E560E1"/>
    <w:rsid w:val="00E5621D"/>
    <w:rsid w:val="00E574A8"/>
    <w:rsid w:val="00E57649"/>
    <w:rsid w:val="00E579E3"/>
    <w:rsid w:val="00E57B2E"/>
    <w:rsid w:val="00E607A7"/>
    <w:rsid w:val="00E6191B"/>
    <w:rsid w:val="00E62008"/>
    <w:rsid w:val="00E62808"/>
    <w:rsid w:val="00E63123"/>
    <w:rsid w:val="00E63132"/>
    <w:rsid w:val="00E63356"/>
    <w:rsid w:val="00E63776"/>
    <w:rsid w:val="00E6414A"/>
    <w:rsid w:val="00E64461"/>
    <w:rsid w:val="00E647F3"/>
    <w:rsid w:val="00E64D4C"/>
    <w:rsid w:val="00E64ECF"/>
    <w:rsid w:val="00E64ED6"/>
    <w:rsid w:val="00E64FE8"/>
    <w:rsid w:val="00E657F2"/>
    <w:rsid w:val="00E65C76"/>
    <w:rsid w:val="00E66400"/>
    <w:rsid w:val="00E667CE"/>
    <w:rsid w:val="00E66C7C"/>
    <w:rsid w:val="00E67170"/>
    <w:rsid w:val="00E671C7"/>
    <w:rsid w:val="00E672B3"/>
    <w:rsid w:val="00E67371"/>
    <w:rsid w:val="00E675B4"/>
    <w:rsid w:val="00E6782D"/>
    <w:rsid w:val="00E679CC"/>
    <w:rsid w:val="00E679F4"/>
    <w:rsid w:val="00E67ABE"/>
    <w:rsid w:val="00E67D52"/>
    <w:rsid w:val="00E67E3B"/>
    <w:rsid w:val="00E708F2"/>
    <w:rsid w:val="00E714B2"/>
    <w:rsid w:val="00E71AF7"/>
    <w:rsid w:val="00E71B2B"/>
    <w:rsid w:val="00E72962"/>
    <w:rsid w:val="00E72E66"/>
    <w:rsid w:val="00E732DF"/>
    <w:rsid w:val="00E73476"/>
    <w:rsid w:val="00E73D78"/>
    <w:rsid w:val="00E7507D"/>
    <w:rsid w:val="00E7513B"/>
    <w:rsid w:val="00E757FE"/>
    <w:rsid w:val="00E75A5A"/>
    <w:rsid w:val="00E7619F"/>
    <w:rsid w:val="00E76CC4"/>
    <w:rsid w:val="00E76E15"/>
    <w:rsid w:val="00E76E18"/>
    <w:rsid w:val="00E7727E"/>
    <w:rsid w:val="00E772DE"/>
    <w:rsid w:val="00E77428"/>
    <w:rsid w:val="00E77BE3"/>
    <w:rsid w:val="00E77DF1"/>
    <w:rsid w:val="00E80CEC"/>
    <w:rsid w:val="00E80ECF"/>
    <w:rsid w:val="00E81257"/>
    <w:rsid w:val="00E8152F"/>
    <w:rsid w:val="00E81DB6"/>
    <w:rsid w:val="00E82411"/>
    <w:rsid w:val="00E82DEF"/>
    <w:rsid w:val="00E82EB2"/>
    <w:rsid w:val="00E8390E"/>
    <w:rsid w:val="00E83C50"/>
    <w:rsid w:val="00E847F3"/>
    <w:rsid w:val="00E84DB6"/>
    <w:rsid w:val="00E84E3F"/>
    <w:rsid w:val="00E861B3"/>
    <w:rsid w:val="00E873C3"/>
    <w:rsid w:val="00E874CD"/>
    <w:rsid w:val="00E87A30"/>
    <w:rsid w:val="00E87AD2"/>
    <w:rsid w:val="00E87C7C"/>
    <w:rsid w:val="00E87CBC"/>
    <w:rsid w:val="00E87CD2"/>
    <w:rsid w:val="00E87F44"/>
    <w:rsid w:val="00E9015C"/>
    <w:rsid w:val="00E9019E"/>
    <w:rsid w:val="00E904B4"/>
    <w:rsid w:val="00E9057F"/>
    <w:rsid w:val="00E90E08"/>
    <w:rsid w:val="00E914A6"/>
    <w:rsid w:val="00E9152F"/>
    <w:rsid w:val="00E919DF"/>
    <w:rsid w:val="00E91ADB"/>
    <w:rsid w:val="00E92398"/>
    <w:rsid w:val="00E926EC"/>
    <w:rsid w:val="00E9315A"/>
    <w:rsid w:val="00E9359D"/>
    <w:rsid w:val="00E935DE"/>
    <w:rsid w:val="00E93789"/>
    <w:rsid w:val="00E93C58"/>
    <w:rsid w:val="00E93C82"/>
    <w:rsid w:val="00E9482C"/>
    <w:rsid w:val="00E94934"/>
    <w:rsid w:val="00E94B06"/>
    <w:rsid w:val="00E951AA"/>
    <w:rsid w:val="00E9521F"/>
    <w:rsid w:val="00E953C4"/>
    <w:rsid w:val="00E95A65"/>
    <w:rsid w:val="00E95C8E"/>
    <w:rsid w:val="00E95DE5"/>
    <w:rsid w:val="00E969CD"/>
    <w:rsid w:val="00E96A21"/>
    <w:rsid w:val="00E96A9E"/>
    <w:rsid w:val="00E96DC4"/>
    <w:rsid w:val="00E96E08"/>
    <w:rsid w:val="00E976C5"/>
    <w:rsid w:val="00E97969"/>
    <w:rsid w:val="00E97B22"/>
    <w:rsid w:val="00E97E6D"/>
    <w:rsid w:val="00E97F35"/>
    <w:rsid w:val="00EA0329"/>
    <w:rsid w:val="00EA0536"/>
    <w:rsid w:val="00EA0C20"/>
    <w:rsid w:val="00EA0E7D"/>
    <w:rsid w:val="00EA3221"/>
    <w:rsid w:val="00EA3780"/>
    <w:rsid w:val="00EA3B18"/>
    <w:rsid w:val="00EA3C80"/>
    <w:rsid w:val="00EA3CB7"/>
    <w:rsid w:val="00EA3F81"/>
    <w:rsid w:val="00EA424B"/>
    <w:rsid w:val="00EA4270"/>
    <w:rsid w:val="00EA4505"/>
    <w:rsid w:val="00EA4BC8"/>
    <w:rsid w:val="00EA5615"/>
    <w:rsid w:val="00EA5C7E"/>
    <w:rsid w:val="00EA6097"/>
    <w:rsid w:val="00EA6CF5"/>
    <w:rsid w:val="00EA70F6"/>
    <w:rsid w:val="00EA724E"/>
    <w:rsid w:val="00EA73C2"/>
    <w:rsid w:val="00EA73D8"/>
    <w:rsid w:val="00EA74F0"/>
    <w:rsid w:val="00EA79F9"/>
    <w:rsid w:val="00EB0045"/>
    <w:rsid w:val="00EB0285"/>
    <w:rsid w:val="00EB0672"/>
    <w:rsid w:val="00EB06DB"/>
    <w:rsid w:val="00EB0B6C"/>
    <w:rsid w:val="00EB1C0E"/>
    <w:rsid w:val="00EB1E24"/>
    <w:rsid w:val="00EB3094"/>
    <w:rsid w:val="00EB334A"/>
    <w:rsid w:val="00EB36D4"/>
    <w:rsid w:val="00EB39EF"/>
    <w:rsid w:val="00EB3EB7"/>
    <w:rsid w:val="00EB41F7"/>
    <w:rsid w:val="00EB4205"/>
    <w:rsid w:val="00EB42EB"/>
    <w:rsid w:val="00EB4C39"/>
    <w:rsid w:val="00EB531C"/>
    <w:rsid w:val="00EB571B"/>
    <w:rsid w:val="00EB5824"/>
    <w:rsid w:val="00EB58FE"/>
    <w:rsid w:val="00EB59F8"/>
    <w:rsid w:val="00EB661E"/>
    <w:rsid w:val="00EB67F5"/>
    <w:rsid w:val="00EB6869"/>
    <w:rsid w:val="00EB6DEF"/>
    <w:rsid w:val="00EB7353"/>
    <w:rsid w:val="00EB766D"/>
    <w:rsid w:val="00EB7D1F"/>
    <w:rsid w:val="00EC0134"/>
    <w:rsid w:val="00EC1B56"/>
    <w:rsid w:val="00EC2678"/>
    <w:rsid w:val="00EC27B2"/>
    <w:rsid w:val="00EC2B3F"/>
    <w:rsid w:val="00EC2C7F"/>
    <w:rsid w:val="00EC3076"/>
    <w:rsid w:val="00EC329F"/>
    <w:rsid w:val="00EC341F"/>
    <w:rsid w:val="00EC3973"/>
    <w:rsid w:val="00EC3CA4"/>
    <w:rsid w:val="00EC4F5B"/>
    <w:rsid w:val="00EC4FF4"/>
    <w:rsid w:val="00EC58DD"/>
    <w:rsid w:val="00EC59C9"/>
    <w:rsid w:val="00EC5D5C"/>
    <w:rsid w:val="00EC5ED5"/>
    <w:rsid w:val="00EC5F7D"/>
    <w:rsid w:val="00EC5FB6"/>
    <w:rsid w:val="00EC60CB"/>
    <w:rsid w:val="00EC632D"/>
    <w:rsid w:val="00EC6C83"/>
    <w:rsid w:val="00EC6F37"/>
    <w:rsid w:val="00EC7834"/>
    <w:rsid w:val="00EC7A54"/>
    <w:rsid w:val="00ED0395"/>
    <w:rsid w:val="00ED226E"/>
    <w:rsid w:val="00ED243F"/>
    <w:rsid w:val="00ED24AC"/>
    <w:rsid w:val="00ED28A2"/>
    <w:rsid w:val="00ED2ABF"/>
    <w:rsid w:val="00ED36A1"/>
    <w:rsid w:val="00ED3EAE"/>
    <w:rsid w:val="00ED4255"/>
    <w:rsid w:val="00ED457A"/>
    <w:rsid w:val="00ED4660"/>
    <w:rsid w:val="00ED4C28"/>
    <w:rsid w:val="00ED5282"/>
    <w:rsid w:val="00ED541B"/>
    <w:rsid w:val="00ED5E2E"/>
    <w:rsid w:val="00ED630A"/>
    <w:rsid w:val="00ED682F"/>
    <w:rsid w:val="00ED6B05"/>
    <w:rsid w:val="00ED6EB8"/>
    <w:rsid w:val="00ED7055"/>
    <w:rsid w:val="00ED70A2"/>
    <w:rsid w:val="00ED7AB8"/>
    <w:rsid w:val="00EE16D7"/>
    <w:rsid w:val="00EE1709"/>
    <w:rsid w:val="00EE195A"/>
    <w:rsid w:val="00EE1F25"/>
    <w:rsid w:val="00EE1FDB"/>
    <w:rsid w:val="00EE218D"/>
    <w:rsid w:val="00EE228F"/>
    <w:rsid w:val="00EE2536"/>
    <w:rsid w:val="00EE26E0"/>
    <w:rsid w:val="00EE2FD2"/>
    <w:rsid w:val="00EE342E"/>
    <w:rsid w:val="00EE3495"/>
    <w:rsid w:val="00EE34CA"/>
    <w:rsid w:val="00EE35A2"/>
    <w:rsid w:val="00EE3701"/>
    <w:rsid w:val="00EE3893"/>
    <w:rsid w:val="00EE39E3"/>
    <w:rsid w:val="00EE41B4"/>
    <w:rsid w:val="00EE5053"/>
    <w:rsid w:val="00EE5421"/>
    <w:rsid w:val="00EE54AF"/>
    <w:rsid w:val="00EE5A9E"/>
    <w:rsid w:val="00EE6283"/>
    <w:rsid w:val="00EE64C8"/>
    <w:rsid w:val="00EE6619"/>
    <w:rsid w:val="00EE665F"/>
    <w:rsid w:val="00EE6969"/>
    <w:rsid w:val="00EE6CD2"/>
    <w:rsid w:val="00EE6D38"/>
    <w:rsid w:val="00EE6E02"/>
    <w:rsid w:val="00EE70ED"/>
    <w:rsid w:val="00EE71D9"/>
    <w:rsid w:val="00EE792E"/>
    <w:rsid w:val="00EE7BF0"/>
    <w:rsid w:val="00EE7CA2"/>
    <w:rsid w:val="00EE7FD3"/>
    <w:rsid w:val="00EF0BCE"/>
    <w:rsid w:val="00EF0BEA"/>
    <w:rsid w:val="00EF0E5C"/>
    <w:rsid w:val="00EF1066"/>
    <w:rsid w:val="00EF115F"/>
    <w:rsid w:val="00EF1D1E"/>
    <w:rsid w:val="00EF203D"/>
    <w:rsid w:val="00EF2241"/>
    <w:rsid w:val="00EF22FC"/>
    <w:rsid w:val="00EF2941"/>
    <w:rsid w:val="00EF2C56"/>
    <w:rsid w:val="00EF3015"/>
    <w:rsid w:val="00EF3133"/>
    <w:rsid w:val="00EF3AC8"/>
    <w:rsid w:val="00EF41F1"/>
    <w:rsid w:val="00EF47A4"/>
    <w:rsid w:val="00EF4826"/>
    <w:rsid w:val="00EF4BA5"/>
    <w:rsid w:val="00EF4E40"/>
    <w:rsid w:val="00EF519A"/>
    <w:rsid w:val="00EF5AC0"/>
    <w:rsid w:val="00EF5F30"/>
    <w:rsid w:val="00EF66DA"/>
    <w:rsid w:val="00EF6992"/>
    <w:rsid w:val="00EF6A84"/>
    <w:rsid w:val="00EF6ACF"/>
    <w:rsid w:val="00EF6E13"/>
    <w:rsid w:val="00EF6E8F"/>
    <w:rsid w:val="00EF6F81"/>
    <w:rsid w:val="00EF7486"/>
    <w:rsid w:val="00EF767A"/>
    <w:rsid w:val="00EF7D80"/>
    <w:rsid w:val="00EF7DB2"/>
    <w:rsid w:val="00F00751"/>
    <w:rsid w:val="00F00757"/>
    <w:rsid w:val="00F015C1"/>
    <w:rsid w:val="00F019B2"/>
    <w:rsid w:val="00F02108"/>
    <w:rsid w:val="00F02721"/>
    <w:rsid w:val="00F029B1"/>
    <w:rsid w:val="00F02BB4"/>
    <w:rsid w:val="00F02FC8"/>
    <w:rsid w:val="00F03A2F"/>
    <w:rsid w:val="00F0427D"/>
    <w:rsid w:val="00F0473B"/>
    <w:rsid w:val="00F052C0"/>
    <w:rsid w:val="00F05A72"/>
    <w:rsid w:val="00F05AA3"/>
    <w:rsid w:val="00F05BCB"/>
    <w:rsid w:val="00F05CCB"/>
    <w:rsid w:val="00F061F8"/>
    <w:rsid w:val="00F0639C"/>
    <w:rsid w:val="00F068B9"/>
    <w:rsid w:val="00F06A97"/>
    <w:rsid w:val="00F07432"/>
    <w:rsid w:val="00F0790E"/>
    <w:rsid w:val="00F104C7"/>
    <w:rsid w:val="00F1144F"/>
    <w:rsid w:val="00F11465"/>
    <w:rsid w:val="00F115AD"/>
    <w:rsid w:val="00F11728"/>
    <w:rsid w:val="00F11D34"/>
    <w:rsid w:val="00F11E26"/>
    <w:rsid w:val="00F11F1E"/>
    <w:rsid w:val="00F12187"/>
    <w:rsid w:val="00F121A2"/>
    <w:rsid w:val="00F12268"/>
    <w:rsid w:val="00F12406"/>
    <w:rsid w:val="00F133AF"/>
    <w:rsid w:val="00F1362A"/>
    <w:rsid w:val="00F137C0"/>
    <w:rsid w:val="00F137C2"/>
    <w:rsid w:val="00F13A28"/>
    <w:rsid w:val="00F1492B"/>
    <w:rsid w:val="00F14F75"/>
    <w:rsid w:val="00F15326"/>
    <w:rsid w:val="00F156BE"/>
    <w:rsid w:val="00F15837"/>
    <w:rsid w:val="00F15860"/>
    <w:rsid w:val="00F16056"/>
    <w:rsid w:val="00F1682C"/>
    <w:rsid w:val="00F17CC6"/>
    <w:rsid w:val="00F2000C"/>
    <w:rsid w:val="00F2043B"/>
    <w:rsid w:val="00F20F2E"/>
    <w:rsid w:val="00F211F9"/>
    <w:rsid w:val="00F21812"/>
    <w:rsid w:val="00F21E45"/>
    <w:rsid w:val="00F22807"/>
    <w:rsid w:val="00F22894"/>
    <w:rsid w:val="00F22BEA"/>
    <w:rsid w:val="00F23156"/>
    <w:rsid w:val="00F23227"/>
    <w:rsid w:val="00F23361"/>
    <w:rsid w:val="00F23601"/>
    <w:rsid w:val="00F23B0E"/>
    <w:rsid w:val="00F23B9B"/>
    <w:rsid w:val="00F23DD7"/>
    <w:rsid w:val="00F2400A"/>
    <w:rsid w:val="00F240AE"/>
    <w:rsid w:val="00F2489D"/>
    <w:rsid w:val="00F25590"/>
    <w:rsid w:val="00F25B90"/>
    <w:rsid w:val="00F265D5"/>
    <w:rsid w:val="00F26704"/>
    <w:rsid w:val="00F269D1"/>
    <w:rsid w:val="00F26F61"/>
    <w:rsid w:val="00F272B3"/>
    <w:rsid w:val="00F27750"/>
    <w:rsid w:val="00F279FB"/>
    <w:rsid w:val="00F27AFB"/>
    <w:rsid w:val="00F307F2"/>
    <w:rsid w:val="00F30B8F"/>
    <w:rsid w:val="00F31836"/>
    <w:rsid w:val="00F31872"/>
    <w:rsid w:val="00F31924"/>
    <w:rsid w:val="00F31DDC"/>
    <w:rsid w:val="00F31FEF"/>
    <w:rsid w:val="00F3224A"/>
    <w:rsid w:val="00F32515"/>
    <w:rsid w:val="00F3289C"/>
    <w:rsid w:val="00F32EDF"/>
    <w:rsid w:val="00F333E4"/>
    <w:rsid w:val="00F339C0"/>
    <w:rsid w:val="00F33E0B"/>
    <w:rsid w:val="00F34487"/>
    <w:rsid w:val="00F347F6"/>
    <w:rsid w:val="00F348F0"/>
    <w:rsid w:val="00F34D71"/>
    <w:rsid w:val="00F34DD5"/>
    <w:rsid w:val="00F3535D"/>
    <w:rsid w:val="00F354B1"/>
    <w:rsid w:val="00F35E2C"/>
    <w:rsid w:val="00F36A92"/>
    <w:rsid w:val="00F36B96"/>
    <w:rsid w:val="00F36E0B"/>
    <w:rsid w:val="00F377A3"/>
    <w:rsid w:val="00F37B56"/>
    <w:rsid w:val="00F37CAB"/>
    <w:rsid w:val="00F37DA1"/>
    <w:rsid w:val="00F40059"/>
    <w:rsid w:val="00F402EE"/>
    <w:rsid w:val="00F4082F"/>
    <w:rsid w:val="00F4091D"/>
    <w:rsid w:val="00F40A51"/>
    <w:rsid w:val="00F416A2"/>
    <w:rsid w:val="00F41935"/>
    <w:rsid w:val="00F42707"/>
    <w:rsid w:val="00F42966"/>
    <w:rsid w:val="00F42EAC"/>
    <w:rsid w:val="00F43107"/>
    <w:rsid w:val="00F4396F"/>
    <w:rsid w:val="00F43B0D"/>
    <w:rsid w:val="00F43BE2"/>
    <w:rsid w:val="00F43C2A"/>
    <w:rsid w:val="00F43F53"/>
    <w:rsid w:val="00F44012"/>
    <w:rsid w:val="00F441E7"/>
    <w:rsid w:val="00F44514"/>
    <w:rsid w:val="00F4469D"/>
    <w:rsid w:val="00F446CA"/>
    <w:rsid w:val="00F44AAE"/>
    <w:rsid w:val="00F45521"/>
    <w:rsid w:val="00F45581"/>
    <w:rsid w:val="00F45620"/>
    <w:rsid w:val="00F4672D"/>
    <w:rsid w:val="00F46E56"/>
    <w:rsid w:val="00F470DC"/>
    <w:rsid w:val="00F473AB"/>
    <w:rsid w:val="00F473EE"/>
    <w:rsid w:val="00F474B7"/>
    <w:rsid w:val="00F476B8"/>
    <w:rsid w:val="00F476F1"/>
    <w:rsid w:val="00F47895"/>
    <w:rsid w:val="00F4796C"/>
    <w:rsid w:val="00F47CBE"/>
    <w:rsid w:val="00F50A88"/>
    <w:rsid w:val="00F51974"/>
    <w:rsid w:val="00F51B1F"/>
    <w:rsid w:val="00F5222E"/>
    <w:rsid w:val="00F52632"/>
    <w:rsid w:val="00F5265D"/>
    <w:rsid w:val="00F526F7"/>
    <w:rsid w:val="00F52846"/>
    <w:rsid w:val="00F528F7"/>
    <w:rsid w:val="00F52BE0"/>
    <w:rsid w:val="00F530A9"/>
    <w:rsid w:val="00F536AB"/>
    <w:rsid w:val="00F5387B"/>
    <w:rsid w:val="00F53890"/>
    <w:rsid w:val="00F53945"/>
    <w:rsid w:val="00F54A57"/>
    <w:rsid w:val="00F54BB9"/>
    <w:rsid w:val="00F54EEB"/>
    <w:rsid w:val="00F55033"/>
    <w:rsid w:val="00F551A1"/>
    <w:rsid w:val="00F5580A"/>
    <w:rsid w:val="00F55B01"/>
    <w:rsid w:val="00F55EAA"/>
    <w:rsid w:val="00F5612C"/>
    <w:rsid w:val="00F5623A"/>
    <w:rsid w:val="00F5630E"/>
    <w:rsid w:val="00F5697B"/>
    <w:rsid w:val="00F56FDA"/>
    <w:rsid w:val="00F56FEA"/>
    <w:rsid w:val="00F57391"/>
    <w:rsid w:val="00F57961"/>
    <w:rsid w:val="00F57AA0"/>
    <w:rsid w:val="00F57AAA"/>
    <w:rsid w:val="00F60125"/>
    <w:rsid w:val="00F609A0"/>
    <w:rsid w:val="00F61090"/>
    <w:rsid w:val="00F613B9"/>
    <w:rsid w:val="00F614D1"/>
    <w:rsid w:val="00F61A97"/>
    <w:rsid w:val="00F62171"/>
    <w:rsid w:val="00F6234A"/>
    <w:rsid w:val="00F62499"/>
    <w:rsid w:val="00F62511"/>
    <w:rsid w:val="00F62635"/>
    <w:rsid w:val="00F629A2"/>
    <w:rsid w:val="00F63101"/>
    <w:rsid w:val="00F63520"/>
    <w:rsid w:val="00F6379C"/>
    <w:rsid w:val="00F63C18"/>
    <w:rsid w:val="00F63CD0"/>
    <w:rsid w:val="00F63EDD"/>
    <w:rsid w:val="00F640B7"/>
    <w:rsid w:val="00F64462"/>
    <w:rsid w:val="00F648E4"/>
    <w:rsid w:val="00F648FC"/>
    <w:rsid w:val="00F650FF"/>
    <w:rsid w:val="00F65104"/>
    <w:rsid w:val="00F65218"/>
    <w:rsid w:val="00F65589"/>
    <w:rsid w:val="00F656E8"/>
    <w:rsid w:val="00F65F8E"/>
    <w:rsid w:val="00F667E8"/>
    <w:rsid w:val="00F6691E"/>
    <w:rsid w:val="00F67833"/>
    <w:rsid w:val="00F679A8"/>
    <w:rsid w:val="00F67A81"/>
    <w:rsid w:val="00F67C00"/>
    <w:rsid w:val="00F67D79"/>
    <w:rsid w:val="00F67F52"/>
    <w:rsid w:val="00F7023E"/>
    <w:rsid w:val="00F70268"/>
    <w:rsid w:val="00F7028C"/>
    <w:rsid w:val="00F7058B"/>
    <w:rsid w:val="00F708E9"/>
    <w:rsid w:val="00F70D4E"/>
    <w:rsid w:val="00F716E3"/>
    <w:rsid w:val="00F71C2E"/>
    <w:rsid w:val="00F724F5"/>
    <w:rsid w:val="00F7260B"/>
    <w:rsid w:val="00F72CFB"/>
    <w:rsid w:val="00F72D92"/>
    <w:rsid w:val="00F7319E"/>
    <w:rsid w:val="00F7332F"/>
    <w:rsid w:val="00F73784"/>
    <w:rsid w:val="00F73FA5"/>
    <w:rsid w:val="00F74F9B"/>
    <w:rsid w:val="00F7502A"/>
    <w:rsid w:val="00F7509F"/>
    <w:rsid w:val="00F753EC"/>
    <w:rsid w:val="00F75D5D"/>
    <w:rsid w:val="00F76245"/>
    <w:rsid w:val="00F7645F"/>
    <w:rsid w:val="00F765F8"/>
    <w:rsid w:val="00F766AF"/>
    <w:rsid w:val="00F768C2"/>
    <w:rsid w:val="00F7718A"/>
    <w:rsid w:val="00F77317"/>
    <w:rsid w:val="00F7789C"/>
    <w:rsid w:val="00F80026"/>
    <w:rsid w:val="00F80030"/>
    <w:rsid w:val="00F80441"/>
    <w:rsid w:val="00F80729"/>
    <w:rsid w:val="00F80A83"/>
    <w:rsid w:val="00F80AAB"/>
    <w:rsid w:val="00F81800"/>
    <w:rsid w:val="00F818C8"/>
    <w:rsid w:val="00F81B84"/>
    <w:rsid w:val="00F828FD"/>
    <w:rsid w:val="00F829A0"/>
    <w:rsid w:val="00F82F34"/>
    <w:rsid w:val="00F838E9"/>
    <w:rsid w:val="00F83EC8"/>
    <w:rsid w:val="00F84346"/>
    <w:rsid w:val="00F84611"/>
    <w:rsid w:val="00F84669"/>
    <w:rsid w:val="00F84758"/>
    <w:rsid w:val="00F84AC0"/>
    <w:rsid w:val="00F84DDA"/>
    <w:rsid w:val="00F84ECD"/>
    <w:rsid w:val="00F8501C"/>
    <w:rsid w:val="00F8502B"/>
    <w:rsid w:val="00F8548B"/>
    <w:rsid w:val="00F854AF"/>
    <w:rsid w:val="00F8580A"/>
    <w:rsid w:val="00F85F15"/>
    <w:rsid w:val="00F8613D"/>
    <w:rsid w:val="00F86242"/>
    <w:rsid w:val="00F86712"/>
    <w:rsid w:val="00F86798"/>
    <w:rsid w:val="00F86FA6"/>
    <w:rsid w:val="00F87138"/>
    <w:rsid w:val="00F87186"/>
    <w:rsid w:val="00F87377"/>
    <w:rsid w:val="00F87912"/>
    <w:rsid w:val="00F87CCC"/>
    <w:rsid w:val="00F90161"/>
    <w:rsid w:val="00F902B7"/>
    <w:rsid w:val="00F90393"/>
    <w:rsid w:val="00F90E77"/>
    <w:rsid w:val="00F9131D"/>
    <w:rsid w:val="00F9191F"/>
    <w:rsid w:val="00F922DC"/>
    <w:rsid w:val="00F92309"/>
    <w:rsid w:val="00F9232A"/>
    <w:rsid w:val="00F923E3"/>
    <w:rsid w:val="00F9259D"/>
    <w:rsid w:val="00F92606"/>
    <w:rsid w:val="00F92C58"/>
    <w:rsid w:val="00F93367"/>
    <w:rsid w:val="00F93453"/>
    <w:rsid w:val="00F93830"/>
    <w:rsid w:val="00F93B32"/>
    <w:rsid w:val="00F93D8E"/>
    <w:rsid w:val="00F93E32"/>
    <w:rsid w:val="00F94134"/>
    <w:rsid w:val="00F942CA"/>
    <w:rsid w:val="00F9446F"/>
    <w:rsid w:val="00F94C77"/>
    <w:rsid w:val="00F9512C"/>
    <w:rsid w:val="00F9516D"/>
    <w:rsid w:val="00F95172"/>
    <w:rsid w:val="00F952B7"/>
    <w:rsid w:val="00F95315"/>
    <w:rsid w:val="00F9555C"/>
    <w:rsid w:val="00F959BB"/>
    <w:rsid w:val="00F95FF1"/>
    <w:rsid w:val="00F96456"/>
    <w:rsid w:val="00F96F8E"/>
    <w:rsid w:val="00F972C7"/>
    <w:rsid w:val="00F972F1"/>
    <w:rsid w:val="00F97737"/>
    <w:rsid w:val="00F9780B"/>
    <w:rsid w:val="00F978E2"/>
    <w:rsid w:val="00F97CA0"/>
    <w:rsid w:val="00FA046A"/>
    <w:rsid w:val="00FA0606"/>
    <w:rsid w:val="00FA0A19"/>
    <w:rsid w:val="00FA0D30"/>
    <w:rsid w:val="00FA10FB"/>
    <w:rsid w:val="00FA146D"/>
    <w:rsid w:val="00FA14A2"/>
    <w:rsid w:val="00FA1889"/>
    <w:rsid w:val="00FA1C16"/>
    <w:rsid w:val="00FA1DE4"/>
    <w:rsid w:val="00FA3565"/>
    <w:rsid w:val="00FA3571"/>
    <w:rsid w:val="00FA372C"/>
    <w:rsid w:val="00FA3CB2"/>
    <w:rsid w:val="00FA4226"/>
    <w:rsid w:val="00FA470A"/>
    <w:rsid w:val="00FA4A39"/>
    <w:rsid w:val="00FA556A"/>
    <w:rsid w:val="00FA5BF0"/>
    <w:rsid w:val="00FA5CD2"/>
    <w:rsid w:val="00FA5D6C"/>
    <w:rsid w:val="00FA5EC0"/>
    <w:rsid w:val="00FA5F78"/>
    <w:rsid w:val="00FA6260"/>
    <w:rsid w:val="00FA657B"/>
    <w:rsid w:val="00FA6D45"/>
    <w:rsid w:val="00FA729F"/>
    <w:rsid w:val="00FA73CA"/>
    <w:rsid w:val="00FA753E"/>
    <w:rsid w:val="00FA769B"/>
    <w:rsid w:val="00FA783F"/>
    <w:rsid w:val="00FA7DCC"/>
    <w:rsid w:val="00FB0411"/>
    <w:rsid w:val="00FB06ED"/>
    <w:rsid w:val="00FB0BC8"/>
    <w:rsid w:val="00FB0E7A"/>
    <w:rsid w:val="00FB0EAE"/>
    <w:rsid w:val="00FB11EA"/>
    <w:rsid w:val="00FB13EF"/>
    <w:rsid w:val="00FB16C5"/>
    <w:rsid w:val="00FB1920"/>
    <w:rsid w:val="00FB1A51"/>
    <w:rsid w:val="00FB1F99"/>
    <w:rsid w:val="00FB23EE"/>
    <w:rsid w:val="00FB2555"/>
    <w:rsid w:val="00FB2A37"/>
    <w:rsid w:val="00FB3159"/>
    <w:rsid w:val="00FB36FF"/>
    <w:rsid w:val="00FB3FD7"/>
    <w:rsid w:val="00FB40BD"/>
    <w:rsid w:val="00FB4A98"/>
    <w:rsid w:val="00FB5343"/>
    <w:rsid w:val="00FB552D"/>
    <w:rsid w:val="00FB5908"/>
    <w:rsid w:val="00FB5CFA"/>
    <w:rsid w:val="00FB6A05"/>
    <w:rsid w:val="00FB6D67"/>
    <w:rsid w:val="00FB7308"/>
    <w:rsid w:val="00FB74B6"/>
    <w:rsid w:val="00FB79EB"/>
    <w:rsid w:val="00FC02C0"/>
    <w:rsid w:val="00FC0599"/>
    <w:rsid w:val="00FC05B3"/>
    <w:rsid w:val="00FC09CE"/>
    <w:rsid w:val="00FC0AF9"/>
    <w:rsid w:val="00FC151B"/>
    <w:rsid w:val="00FC16C9"/>
    <w:rsid w:val="00FC1A59"/>
    <w:rsid w:val="00FC1A74"/>
    <w:rsid w:val="00FC1BE4"/>
    <w:rsid w:val="00FC1E1C"/>
    <w:rsid w:val="00FC30DB"/>
    <w:rsid w:val="00FC371C"/>
    <w:rsid w:val="00FC3947"/>
    <w:rsid w:val="00FC3A80"/>
    <w:rsid w:val="00FC4D07"/>
    <w:rsid w:val="00FC4FF9"/>
    <w:rsid w:val="00FC5070"/>
    <w:rsid w:val="00FC5333"/>
    <w:rsid w:val="00FC5C7C"/>
    <w:rsid w:val="00FC6134"/>
    <w:rsid w:val="00FC65DD"/>
    <w:rsid w:val="00FC68F7"/>
    <w:rsid w:val="00FC6D3D"/>
    <w:rsid w:val="00FC6DAB"/>
    <w:rsid w:val="00FC7408"/>
    <w:rsid w:val="00FC749A"/>
    <w:rsid w:val="00FC7ECD"/>
    <w:rsid w:val="00FD094F"/>
    <w:rsid w:val="00FD0BEF"/>
    <w:rsid w:val="00FD1455"/>
    <w:rsid w:val="00FD14E2"/>
    <w:rsid w:val="00FD1A73"/>
    <w:rsid w:val="00FD245C"/>
    <w:rsid w:val="00FD2D91"/>
    <w:rsid w:val="00FD2DE4"/>
    <w:rsid w:val="00FD2E0F"/>
    <w:rsid w:val="00FD2E38"/>
    <w:rsid w:val="00FD3527"/>
    <w:rsid w:val="00FD37F9"/>
    <w:rsid w:val="00FD38B6"/>
    <w:rsid w:val="00FD39FF"/>
    <w:rsid w:val="00FD3BC5"/>
    <w:rsid w:val="00FD401B"/>
    <w:rsid w:val="00FD42DC"/>
    <w:rsid w:val="00FD4362"/>
    <w:rsid w:val="00FD43F9"/>
    <w:rsid w:val="00FD441D"/>
    <w:rsid w:val="00FD53FE"/>
    <w:rsid w:val="00FD5430"/>
    <w:rsid w:val="00FD59D2"/>
    <w:rsid w:val="00FD5F84"/>
    <w:rsid w:val="00FD606B"/>
    <w:rsid w:val="00FD63D4"/>
    <w:rsid w:val="00FD647F"/>
    <w:rsid w:val="00FD6861"/>
    <w:rsid w:val="00FD6CB9"/>
    <w:rsid w:val="00FD6D28"/>
    <w:rsid w:val="00FD7245"/>
    <w:rsid w:val="00FD7A45"/>
    <w:rsid w:val="00FD7FDC"/>
    <w:rsid w:val="00FE0754"/>
    <w:rsid w:val="00FE0C23"/>
    <w:rsid w:val="00FE130B"/>
    <w:rsid w:val="00FE1A0B"/>
    <w:rsid w:val="00FE1BA2"/>
    <w:rsid w:val="00FE1D63"/>
    <w:rsid w:val="00FE2152"/>
    <w:rsid w:val="00FE2D96"/>
    <w:rsid w:val="00FE2F94"/>
    <w:rsid w:val="00FE35AA"/>
    <w:rsid w:val="00FE36A0"/>
    <w:rsid w:val="00FE49EA"/>
    <w:rsid w:val="00FE4A3F"/>
    <w:rsid w:val="00FE4B72"/>
    <w:rsid w:val="00FE4C82"/>
    <w:rsid w:val="00FE504C"/>
    <w:rsid w:val="00FE50A7"/>
    <w:rsid w:val="00FE50DD"/>
    <w:rsid w:val="00FE51CB"/>
    <w:rsid w:val="00FE5D52"/>
    <w:rsid w:val="00FE5F37"/>
    <w:rsid w:val="00FE5F73"/>
    <w:rsid w:val="00FE6202"/>
    <w:rsid w:val="00FE6772"/>
    <w:rsid w:val="00FE6FFB"/>
    <w:rsid w:val="00FE738A"/>
    <w:rsid w:val="00FE78E1"/>
    <w:rsid w:val="00FF0C43"/>
    <w:rsid w:val="00FF0C8D"/>
    <w:rsid w:val="00FF0CC0"/>
    <w:rsid w:val="00FF0D0A"/>
    <w:rsid w:val="00FF0E17"/>
    <w:rsid w:val="00FF0E4F"/>
    <w:rsid w:val="00FF120D"/>
    <w:rsid w:val="00FF1211"/>
    <w:rsid w:val="00FF16FD"/>
    <w:rsid w:val="00FF1B01"/>
    <w:rsid w:val="00FF2465"/>
    <w:rsid w:val="00FF2B8F"/>
    <w:rsid w:val="00FF3760"/>
    <w:rsid w:val="00FF401A"/>
    <w:rsid w:val="00FF423E"/>
    <w:rsid w:val="00FF42DD"/>
    <w:rsid w:val="00FF44B6"/>
    <w:rsid w:val="00FF45B7"/>
    <w:rsid w:val="00FF57C4"/>
    <w:rsid w:val="00FF5B35"/>
    <w:rsid w:val="00FF6102"/>
    <w:rsid w:val="00FF6148"/>
    <w:rsid w:val="00FF6726"/>
    <w:rsid w:val="00FF68CA"/>
    <w:rsid w:val="00FF69EB"/>
    <w:rsid w:val="00FF6AA9"/>
    <w:rsid w:val="00FF6C5A"/>
    <w:rsid w:val="00FF6C63"/>
    <w:rsid w:val="00FF72CC"/>
    <w:rsid w:val="00FF76DC"/>
    <w:rsid w:val="00FF7751"/>
    <w:rsid w:val="00FF7D69"/>
    <w:rsid w:val="00FF7DD4"/>
    <w:rsid w:val="00FF7FBE"/>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mso-position-vertical-relative:line;mso-width-percent:1000;mso-width-relative:margin" fillcolor="white">
      <v:fill color="white"/>
      <o:colormru v:ext="edit" colors="#e2dfba"/>
    </o:shapedefaults>
    <o:shapelayout v:ext="edit">
      <o:idmap v:ext="edit" data="1"/>
    </o:shapelayout>
  </w:shapeDefaults>
  <w:decimalSymbol w:val="."/>
  <w:listSeparator w:val=","/>
  <w14:docId w14:val="065663B5"/>
  <w15:chartTrackingRefBased/>
  <w15:docId w15:val="{4D4BF20E-BC33-4F79-86D4-60D294CAD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raditional Arabic"/>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Indent" w:uiPriority="99"/>
    <w:lsdException w:name="Subtitle" w:uiPriority="11" w:qFormat="1"/>
    <w:lsdException w:name="Block Text" w:uiPriority="99"/>
    <w:lsdException w:name="Hyperlink" w:uiPriority="99"/>
    <w:lsdException w:name="FollowedHyperlink" w:uiPriority="99"/>
    <w:lsdException w:name="Strong" w:uiPriority="22" w:qFormat="1"/>
    <w:lsdException w:name="Emphasis" w:uiPriority="20" w:qFormat="1"/>
    <w:lsdException w:name="HTML Top of Form" w:uiPriority="99"/>
    <w:lsdException w:name="HTML Bottom of Form" w:uiPriority="99"/>
    <w:lsdException w:name="HTML Address"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1B4"/>
    <w:pPr>
      <w:bidi/>
      <w:jc w:val="both"/>
    </w:pPr>
    <w:rPr>
      <w:lang w:eastAsia="en-US"/>
    </w:rPr>
  </w:style>
  <w:style w:type="paragraph" w:styleId="Heading1">
    <w:name w:val="heading 1"/>
    <w:aliases w:val="عناوین اصلی"/>
    <w:basedOn w:val="Normal"/>
    <w:next w:val="Normal"/>
    <w:link w:val="Heading1Char"/>
    <w:uiPriority w:val="9"/>
    <w:qFormat/>
    <w:rsid w:val="00EE41B4"/>
    <w:pPr>
      <w:keepNext/>
      <w:spacing w:before="240" w:after="60"/>
      <w:outlineLvl w:val="0"/>
    </w:pPr>
    <w:rPr>
      <w:rFonts w:ascii="Arial" w:cs="Times New Roman"/>
      <w:b/>
      <w:bCs/>
      <w:kern w:val="28"/>
      <w:sz w:val="28"/>
      <w:szCs w:val="33"/>
      <w:lang w:val="x-none" w:eastAsia="x-none"/>
    </w:rPr>
  </w:style>
  <w:style w:type="paragraph" w:styleId="Heading2">
    <w:name w:val="heading 2"/>
    <w:aliases w:val="عناوین فرعی"/>
    <w:basedOn w:val="Normal"/>
    <w:next w:val="Normal"/>
    <w:link w:val="Heading2Char"/>
    <w:uiPriority w:val="9"/>
    <w:qFormat/>
    <w:rsid w:val="00EE41B4"/>
    <w:pPr>
      <w:keepNext/>
      <w:outlineLvl w:val="1"/>
    </w:pPr>
    <w:rPr>
      <w:rFonts w:cs="Times New Roman"/>
      <w:szCs w:val="28"/>
      <w:lang w:val="x-none" w:eastAsia="x-none"/>
    </w:rPr>
  </w:style>
  <w:style w:type="paragraph" w:styleId="Heading3">
    <w:name w:val="heading 3"/>
    <w:aliases w:val="عناوین فرعی دوم"/>
    <w:basedOn w:val="Normal"/>
    <w:next w:val="Normal"/>
    <w:link w:val="Heading3Char"/>
    <w:uiPriority w:val="9"/>
    <w:qFormat/>
    <w:rsid w:val="00EE41B4"/>
    <w:pPr>
      <w:keepNext/>
      <w:ind w:left="312"/>
      <w:jc w:val="center"/>
      <w:outlineLvl w:val="2"/>
    </w:pPr>
    <w:rPr>
      <w:rFonts w:cs="Times New Roman"/>
      <w:b/>
      <w:bCs/>
      <w:szCs w:val="28"/>
      <w:lang w:val="x-none" w:eastAsia="x-none"/>
    </w:rPr>
  </w:style>
  <w:style w:type="paragraph" w:styleId="Heading4">
    <w:name w:val="heading 4"/>
    <w:basedOn w:val="Normal"/>
    <w:next w:val="Normal"/>
    <w:link w:val="Heading4Char"/>
    <w:qFormat/>
    <w:rsid w:val="00EE41B4"/>
    <w:pPr>
      <w:keepNext/>
      <w:outlineLvl w:val="3"/>
    </w:pPr>
    <w:rPr>
      <w:rFonts w:cs="Times New Roman"/>
      <w:b/>
      <w:bCs/>
      <w:szCs w:val="28"/>
      <w:lang w:val="x-none" w:eastAsia="x-none"/>
    </w:rPr>
  </w:style>
  <w:style w:type="paragraph" w:styleId="Heading5">
    <w:name w:val="heading 5"/>
    <w:basedOn w:val="Normal"/>
    <w:next w:val="Normal"/>
    <w:link w:val="Heading5Char"/>
    <w:qFormat/>
    <w:rsid w:val="00EE41B4"/>
    <w:pPr>
      <w:keepNext/>
      <w:ind w:left="312"/>
      <w:jc w:val="center"/>
      <w:outlineLvl w:val="4"/>
    </w:pPr>
    <w:rPr>
      <w:rFonts w:cs="Times New Roman"/>
      <w:b/>
      <w:bCs/>
      <w:i/>
      <w:iCs/>
      <w:szCs w:val="28"/>
      <w:lang w:val="x-none" w:eastAsia="x-none"/>
    </w:rPr>
  </w:style>
  <w:style w:type="paragraph" w:styleId="Heading6">
    <w:name w:val="heading 6"/>
    <w:basedOn w:val="Normal"/>
    <w:next w:val="Normal"/>
    <w:link w:val="Heading6Char"/>
    <w:qFormat/>
    <w:rsid w:val="00EE41B4"/>
    <w:pPr>
      <w:keepNext/>
      <w:ind w:left="28" w:firstLine="426"/>
      <w:jc w:val="center"/>
      <w:outlineLvl w:val="5"/>
    </w:pPr>
    <w:rPr>
      <w:rFonts w:cs="Times New Roman"/>
      <w:b/>
      <w:bCs/>
      <w:sz w:val="24"/>
      <w:szCs w:val="28"/>
      <w:lang w:val="x-none" w:eastAsia="x-none"/>
    </w:rPr>
  </w:style>
  <w:style w:type="paragraph" w:styleId="Heading7">
    <w:name w:val="heading 7"/>
    <w:basedOn w:val="Normal"/>
    <w:next w:val="Normal"/>
    <w:link w:val="Heading7Char"/>
    <w:qFormat/>
    <w:rsid w:val="00EE41B4"/>
    <w:pPr>
      <w:keepNext/>
      <w:ind w:left="28" w:firstLine="426"/>
      <w:jc w:val="lowKashida"/>
      <w:outlineLvl w:val="6"/>
    </w:pPr>
    <w:rPr>
      <w:rFonts w:cs="Times New Roman"/>
      <w:b/>
      <w:bCs/>
      <w:szCs w:val="28"/>
      <w:lang w:val="x-none" w:eastAsia="x-none"/>
    </w:rPr>
  </w:style>
  <w:style w:type="paragraph" w:styleId="Heading8">
    <w:name w:val="heading 8"/>
    <w:basedOn w:val="Heading1"/>
    <w:next w:val="Normal"/>
    <w:link w:val="Heading8Char"/>
    <w:semiHidden/>
    <w:qFormat/>
    <w:rsid w:val="00576B10"/>
    <w:pPr>
      <w:keepNext w:val="0"/>
      <w:numPr>
        <w:numId w:val="16"/>
      </w:numPr>
      <w:spacing w:before="440" w:after="0"/>
      <w:jc w:val="left"/>
      <w:outlineLvl w:val="7"/>
    </w:pPr>
    <w:rPr>
      <w:rFonts w:ascii="Times New Roman" w:eastAsia="Times New Roman" w:cs="B Zar"/>
      <w:kern w:val="0"/>
      <w:szCs w:val="26"/>
      <w:lang w:bidi="fa-IR"/>
    </w:rPr>
  </w:style>
  <w:style w:type="paragraph" w:styleId="Heading9">
    <w:name w:val="heading 9"/>
    <w:basedOn w:val="Heading1"/>
    <w:next w:val="Normal"/>
    <w:link w:val="Heading9Char"/>
    <w:semiHidden/>
    <w:rsid w:val="00576B10"/>
    <w:pPr>
      <w:keepNext w:val="0"/>
      <w:tabs>
        <w:tab w:val="num" w:pos="1584"/>
      </w:tabs>
      <w:spacing w:before="440" w:after="0"/>
      <w:ind w:left="1584" w:hanging="1584"/>
      <w:jc w:val="left"/>
      <w:outlineLvl w:val="8"/>
    </w:pPr>
    <w:rPr>
      <w:rFonts w:ascii="Times New Roman" w:eastAsia="Times New Roman" w:cs="Lotus"/>
      <w:kern w:val="0"/>
      <w:szCs w:val="26"/>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عناوین اصلی Char"/>
    <w:link w:val="Heading1"/>
    <w:uiPriority w:val="9"/>
    <w:rsid w:val="00742C1C"/>
    <w:rPr>
      <w:rFonts w:ascii="Arial"/>
      <w:b/>
      <w:bCs/>
      <w:kern w:val="28"/>
      <w:sz w:val="28"/>
      <w:szCs w:val="33"/>
    </w:rPr>
  </w:style>
  <w:style w:type="character" w:customStyle="1" w:styleId="Heading2Char">
    <w:name w:val="Heading 2 Char"/>
    <w:aliases w:val="عناوین فرعی Char"/>
    <w:link w:val="Heading2"/>
    <w:uiPriority w:val="9"/>
    <w:rsid w:val="00742C1C"/>
    <w:rPr>
      <w:rFonts w:cs="Lotus"/>
      <w:szCs w:val="28"/>
    </w:rPr>
  </w:style>
  <w:style w:type="character" w:customStyle="1" w:styleId="Heading3Char">
    <w:name w:val="Heading 3 Char"/>
    <w:aliases w:val="عناوین فرعی دوم Char"/>
    <w:link w:val="Heading3"/>
    <w:uiPriority w:val="9"/>
    <w:rsid w:val="00742C1C"/>
    <w:rPr>
      <w:rFonts w:cs="Lotus"/>
      <w:b/>
      <w:bCs/>
      <w:szCs w:val="28"/>
    </w:rPr>
  </w:style>
  <w:style w:type="character" w:customStyle="1" w:styleId="Heading4Char">
    <w:name w:val="Heading 4 Char"/>
    <w:link w:val="Heading4"/>
    <w:rsid w:val="00742C1C"/>
    <w:rPr>
      <w:rFonts w:cs="Lotus"/>
      <w:b/>
      <w:bCs/>
      <w:szCs w:val="28"/>
    </w:rPr>
  </w:style>
  <w:style w:type="character" w:customStyle="1" w:styleId="Heading5Char">
    <w:name w:val="Heading 5 Char"/>
    <w:link w:val="Heading5"/>
    <w:rsid w:val="00742C1C"/>
    <w:rPr>
      <w:rFonts w:cs="Lotus"/>
      <w:b/>
      <w:bCs/>
      <w:i/>
      <w:iCs/>
      <w:szCs w:val="28"/>
    </w:rPr>
  </w:style>
  <w:style w:type="character" w:customStyle="1" w:styleId="Heading6Char">
    <w:name w:val="Heading 6 Char"/>
    <w:link w:val="Heading6"/>
    <w:rsid w:val="00742C1C"/>
    <w:rPr>
      <w:rFonts w:cs="Lotus"/>
      <w:b/>
      <w:bCs/>
      <w:sz w:val="24"/>
      <w:szCs w:val="28"/>
    </w:rPr>
  </w:style>
  <w:style w:type="character" w:customStyle="1" w:styleId="Heading7Char">
    <w:name w:val="Heading 7 Char"/>
    <w:link w:val="Heading7"/>
    <w:rsid w:val="00742C1C"/>
    <w:rPr>
      <w:rFonts w:cs="Lotus"/>
      <w:b/>
      <w:bCs/>
      <w:szCs w:val="28"/>
    </w:rPr>
  </w:style>
  <w:style w:type="paragraph" w:styleId="DocumentMap">
    <w:name w:val="Document Map"/>
    <w:basedOn w:val="Normal"/>
    <w:link w:val="DocumentMapChar"/>
    <w:semiHidden/>
    <w:rsid w:val="00EE41B4"/>
    <w:pPr>
      <w:shd w:val="clear" w:color="auto" w:fill="000080"/>
    </w:pPr>
    <w:rPr>
      <w:rFonts w:ascii="Tahoma" w:cs="Times New Roman"/>
      <w:lang w:val="x-none" w:eastAsia="x-none"/>
    </w:rPr>
  </w:style>
  <w:style w:type="character" w:customStyle="1" w:styleId="DocumentMapChar">
    <w:name w:val="Document Map Char"/>
    <w:link w:val="DocumentMap"/>
    <w:semiHidden/>
    <w:rsid w:val="00742C1C"/>
    <w:rPr>
      <w:rFonts w:ascii="Tahoma"/>
      <w:shd w:val="clear" w:color="auto" w:fill="000080"/>
    </w:rPr>
  </w:style>
  <w:style w:type="paragraph" w:styleId="BodyTextIndent">
    <w:name w:val="Body Text Indent"/>
    <w:basedOn w:val="Normal"/>
    <w:link w:val="BodyTextIndentChar"/>
    <w:uiPriority w:val="99"/>
    <w:rsid w:val="00EE41B4"/>
    <w:pPr>
      <w:ind w:firstLine="312"/>
    </w:pPr>
    <w:rPr>
      <w:rFonts w:cs="Times New Roman"/>
      <w:szCs w:val="28"/>
      <w:lang w:val="x-none" w:eastAsia="x-none"/>
    </w:rPr>
  </w:style>
  <w:style w:type="character" w:customStyle="1" w:styleId="BodyTextIndentChar">
    <w:name w:val="Body Text Indent Char"/>
    <w:link w:val="BodyTextIndent"/>
    <w:uiPriority w:val="99"/>
    <w:rsid w:val="00742C1C"/>
    <w:rPr>
      <w:rFonts w:cs="Lotus"/>
      <w:szCs w:val="28"/>
    </w:rPr>
  </w:style>
  <w:style w:type="character" w:styleId="Hyperlink">
    <w:name w:val="Hyperlink"/>
    <w:aliases w:val="فهرست اصلی"/>
    <w:uiPriority w:val="99"/>
    <w:rsid w:val="00EE41B4"/>
    <w:rPr>
      <w:color w:val="0000FF"/>
      <w:u w:val="single"/>
    </w:rPr>
  </w:style>
  <w:style w:type="paragraph" w:styleId="BlockText">
    <w:name w:val="Block Text"/>
    <w:basedOn w:val="Normal"/>
    <w:uiPriority w:val="99"/>
    <w:rsid w:val="00EE41B4"/>
    <w:pPr>
      <w:ind w:left="28"/>
      <w:jc w:val="lowKashida"/>
    </w:pPr>
    <w:rPr>
      <w:rFonts w:cs="Lotus"/>
      <w:szCs w:val="28"/>
    </w:rPr>
  </w:style>
  <w:style w:type="paragraph" w:styleId="FootnoteText">
    <w:name w:val="footnote text"/>
    <w:basedOn w:val="Normal"/>
    <w:link w:val="FootnoteTextChar"/>
    <w:uiPriority w:val="99"/>
    <w:semiHidden/>
    <w:rsid w:val="00347D7F"/>
  </w:style>
  <w:style w:type="character" w:customStyle="1" w:styleId="FootnoteTextChar">
    <w:name w:val="Footnote Text Char"/>
    <w:basedOn w:val="DefaultParagraphFont"/>
    <w:link w:val="FootnoteText"/>
    <w:uiPriority w:val="99"/>
    <w:semiHidden/>
    <w:rsid w:val="00742C1C"/>
  </w:style>
  <w:style w:type="character" w:styleId="FootnoteReference">
    <w:name w:val="footnote reference"/>
    <w:uiPriority w:val="99"/>
    <w:semiHidden/>
    <w:rsid w:val="00347D7F"/>
    <w:rPr>
      <w:vertAlign w:val="superscript"/>
    </w:rPr>
  </w:style>
  <w:style w:type="table" w:styleId="TableGrid">
    <w:name w:val="Table Grid"/>
    <w:basedOn w:val="TableNormal"/>
    <w:rsid w:val="00B162DA"/>
    <w:pPr>
      <w:bidi/>
    </w:pPr>
    <w:rPr>
      <w:rFonts w:eastAsia="SimSu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F7789C"/>
    <w:pPr>
      <w:tabs>
        <w:tab w:val="center" w:pos="4320"/>
        <w:tab w:val="right" w:pos="8640"/>
      </w:tabs>
    </w:pPr>
  </w:style>
  <w:style w:type="character" w:customStyle="1" w:styleId="FooterChar">
    <w:name w:val="Footer Char"/>
    <w:basedOn w:val="DefaultParagraphFont"/>
    <w:link w:val="Footer"/>
    <w:uiPriority w:val="99"/>
    <w:rsid w:val="00557F12"/>
  </w:style>
  <w:style w:type="character" w:styleId="PageNumber">
    <w:name w:val="page number"/>
    <w:basedOn w:val="DefaultParagraphFont"/>
    <w:rsid w:val="00F7789C"/>
  </w:style>
  <w:style w:type="paragraph" w:styleId="Header">
    <w:name w:val="header"/>
    <w:basedOn w:val="Normal"/>
    <w:link w:val="HeaderChar"/>
    <w:uiPriority w:val="99"/>
    <w:rsid w:val="00F7789C"/>
    <w:pPr>
      <w:tabs>
        <w:tab w:val="center" w:pos="4320"/>
        <w:tab w:val="right" w:pos="8640"/>
      </w:tabs>
    </w:pPr>
  </w:style>
  <w:style w:type="character" w:customStyle="1" w:styleId="HeaderChar">
    <w:name w:val="Header Char"/>
    <w:basedOn w:val="DefaultParagraphFont"/>
    <w:link w:val="Header"/>
    <w:uiPriority w:val="99"/>
    <w:rsid w:val="00885BC5"/>
  </w:style>
  <w:style w:type="table" w:styleId="TableGrid1">
    <w:name w:val="Table Grid 1"/>
    <w:basedOn w:val="TableNormal"/>
    <w:rsid w:val="002F493E"/>
    <w:rPr>
      <w:rFonts w:cs="Times New Roman"/>
      <w:lang w:bidi="fa-I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NormalWeb">
    <w:name w:val="Normal (Web)"/>
    <w:basedOn w:val="Normal"/>
    <w:rsid w:val="006A11C8"/>
    <w:pPr>
      <w:bidi w:val="0"/>
      <w:spacing w:before="100" w:beforeAutospacing="1" w:after="100" w:afterAutospacing="1"/>
    </w:pPr>
    <w:rPr>
      <w:rFonts w:cs="Times New Roman"/>
      <w:sz w:val="24"/>
      <w:szCs w:val="24"/>
    </w:rPr>
  </w:style>
  <w:style w:type="paragraph" w:styleId="Title">
    <w:name w:val="Title"/>
    <w:aliases w:val="عنوان سند روی جلد"/>
    <w:basedOn w:val="Normal"/>
    <w:link w:val="TitleChar"/>
    <w:qFormat/>
    <w:rsid w:val="00230608"/>
    <w:pPr>
      <w:jc w:val="center"/>
    </w:pPr>
    <w:rPr>
      <w:rFonts w:cs="Times New Roman"/>
      <w:b/>
      <w:bCs/>
      <w:position w:val="-12"/>
      <w:szCs w:val="26"/>
      <w:lang w:val="x-none" w:eastAsia="x-none"/>
    </w:rPr>
  </w:style>
  <w:style w:type="character" w:customStyle="1" w:styleId="TitleChar">
    <w:name w:val="Title Char"/>
    <w:aliases w:val="عنوان سند روی جلد Char"/>
    <w:link w:val="Title"/>
    <w:rsid w:val="00230608"/>
    <w:rPr>
      <w:rFonts w:cs="Roya"/>
      <w:b/>
      <w:bCs/>
      <w:position w:val="-12"/>
      <w:szCs w:val="26"/>
    </w:rPr>
  </w:style>
  <w:style w:type="paragraph" w:styleId="CommentText">
    <w:name w:val="annotation text"/>
    <w:basedOn w:val="Normal"/>
    <w:link w:val="CommentTextChar"/>
    <w:uiPriority w:val="99"/>
    <w:rsid w:val="00342575"/>
  </w:style>
  <w:style w:type="character" w:customStyle="1" w:styleId="CommentTextChar">
    <w:name w:val="Comment Text Char"/>
    <w:basedOn w:val="DefaultParagraphFont"/>
    <w:link w:val="CommentText"/>
    <w:uiPriority w:val="99"/>
    <w:rsid w:val="00342575"/>
  </w:style>
  <w:style w:type="paragraph" w:styleId="CommentSubject">
    <w:name w:val="annotation subject"/>
    <w:basedOn w:val="CommentText"/>
    <w:next w:val="CommentText"/>
    <w:link w:val="CommentSubjectChar"/>
    <w:uiPriority w:val="99"/>
    <w:rsid w:val="00342575"/>
    <w:rPr>
      <w:rFonts w:cs="Times New Roman"/>
      <w:b/>
      <w:bCs/>
      <w:position w:val="-12"/>
      <w:lang w:val="x-none" w:eastAsia="x-none"/>
    </w:rPr>
  </w:style>
  <w:style w:type="character" w:customStyle="1" w:styleId="CommentSubjectChar">
    <w:name w:val="Comment Subject Char"/>
    <w:link w:val="CommentSubject"/>
    <w:uiPriority w:val="99"/>
    <w:rsid w:val="00342575"/>
    <w:rPr>
      <w:rFonts w:cs="Roya"/>
      <w:b/>
      <w:bCs/>
      <w:position w:val="-12"/>
    </w:rPr>
  </w:style>
  <w:style w:type="character" w:styleId="Strong">
    <w:name w:val="Strong"/>
    <w:uiPriority w:val="22"/>
    <w:qFormat/>
    <w:rsid w:val="004530D2"/>
    <w:rPr>
      <w:b/>
      <w:bCs/>
    </w:rPr>
  </w:style>
  <w:style w:type="character" w:styleId="Emphasis">
    <w:name w:val="Emphasis"/>
    <w:uiPriority w:val="20"/>
    <w:qFormat/>
    <w:rsid w:val="00E76E18"/>
    <w:rPr>
      <w:b/>
      <w:bCs/>
      <w:i w:val="0"/>
      <w:iCs w:val="0"/>
    </w:rPr>
  </w:style>
  <w:style w:type="paragraph" w:styleId="BodyText">
    <w:name w:val="Body Text"/>
    <w:basedOn w:val="Normal"/>
    <w:link w:val="BodyTextChar"/>
    <w:rsid w:val="00531B21"/>
    <w:pPr>
      <w:spacing w:line="560" w:lineRule="exact"/>
      <w:jc w:val="lowKashida"/>
    </w:pPr>
    <w:rPr>
      <w:rFonts w:cs="Times New Roman"/>
      <w:snapToGrid w:val="0"/>
      <w:sz w:val="24"/>
      <w:szCs w:val="28"/>
      <w:lang w:val="x-none" w:eastAsia="x-none"/>
    </w:rPr>
  </w:style>
  <w:style w:type="character" w:customStyle="1" w:styleId="BodyTextChar">
    <w:name w:val="Body Text Char"/>
    <w:link w:val="BodyText"/>
    <w:rsid w:val="00531B21"/>
    <w:rPr>
      <w:rFonts w:cs="Zar"/>
      <w:snapToGrid w:val="0"/>
      <w:sz w:val="24"/>
      <w:szCs w:val="28"/>
    </w:rPr>
  </w:style>
  <w:style w:type="paragraph" w:customStyle="1" w:styleId="abstracttext">
    <w:name w:val="abstract_text"/>
    <w:basedOn w:val="Normal"/>
    <w:uiPriority w:val="99"/>
    <w:rsid w:val="00531B21"/>
    <w:pPr>
      <w:bidi w:val="0"/>
      <w:spacing w:before="100" w:beforeAutospacing="1" w:after="100" w:afterAutospacing="1"/>
    </w:pPr>
    <w:rPr>
      <w:rFonts w:cs="Times New Roman"/>
      <w:sz w:val="24"/>
      <w:szCs w:val="24"/>
      <w:lang w:bidi="fa-IR"/>
    </w:rPr>
  </w:style>
  <w:style w:type="paragraph" w:customStyle="1" w:styleId="small-text">
    <w:name w:val="small-text"/>
    <w:basedOn w:val="Normal"/>
    <w:uiPriority w:val="99"/>
    <w:rsid w:val="003A730C"/>
    <w:pPr>
      <w:bidi w:val="0"/>
      <w:spacing w:before="100" w:beforeAutospacing="1" w:after="100" w:afterAutospacing="1"/>
    </w:pPr>
    <w:rPr>
      <w:rFonts w:ascii="Arial" w:hAnsi="Arial" w:cs="Arial"/>
      <w:color w:val="000000"/>
    </w:rPr>
  </w:style>
  <w:style w:type="character" w:customStyle="1" w:styleId="heading">
    <w:name w:val="heading"/>
    <w:rsid w:val="003A730C"/>
    <w:rPr>
      <w:b/>
      <w:bCs/>
    </w:rPr>
  </w:style>
  <w:style w:type="character" w:customStyle="1" w:styleId="mediumb-text1">
    <w:name w:val="mediumb-text1"/>
    <w:rsid w:val="003A730C"/>
    <w:rPr>
      <w:rFonts w:ascii="Arial" w:hAnsi="Arial" w:cs="Arial" w:hint="default"/>
      <w:b/>
      <w:bCs/>
      <w:color w:val="000000"/>
      <w:sz w:val="24"/>
      <w:szCs w:val="24"/>
    </w:rPr>
  </w:style>
  <w:style w:type="paragraph" w:styleId="z-TopofForm">
    <w:name w:val="HTML Top of Form"/>
    <w:basedOn w:val="Normal"/>
    <w:next w:val="Normal"/>
    <w:link w:val="z-TopofFormChar"/>
    <w:hidden/>
    <w:uiPriority w:val="99"/>
    <w:unhideWhenUsed/>
    <w:rsid w:val="003A730C"/>
    <w:pPr>
      <w:pBdr>
        <w:bottom w:val="single" w:sz="6" w:space="1" w:color="auto"/>
      </w:pBdr>
      <w:bidi w:val="0"/>
      <w:jc w:val="center"/>
    </w:pPr>
    <w:rPr>
      <w:rFonts w:ascii="Arial" w:hAnsi="Arial" w:cs="Times New Roman"/>
      <w:vanish/>
      <w:sz w:val="16"/>
      <w:szCs w:val="16"/>
      <w:lang w:val="x-none" w:eastAsia="x-none"/>
    </w:rPr>
  </w:style>
  <w:style w:type="character" w:customStyle="1" w:styleId="z-TopofFormChar">
    <w:name w:val="z-Top of Form Char"/>
    <w:link w:val="z-TopofForm"/>
    <w:uiPriority w:val="99"/>
    <w:rsid w:val="003A730C"/>
    <w:rPr>
      <w:rFonts w:ascii="Arial" w:hAnsi="Arial" w:cs="Arial"/>
      <w:vanish/>
      <w:sz w:val="16"/>
      <w:szCs w:val="16"/>
    </w:rPr>
  </w:style>
  <w:style w:type="character" w:customStyle="1" w:styleId="small-text1">
    <w:name w:val="small-text1"/>
    <w:rsid w:val="003A730C"/>
    <w:rPr>
      <w:rFonts w:ascii="Arial" w:hAnsi="Arial" w:cs="Arial" w:hint="default"/>
      <w:color w:val="000000"/>
      <w:sz w:val="20"/>
      <w:szCs w:val="20"/>
    </w:rPr>
  </w:style>
  <w:style w:type="paragraph" w:styleId="z-BottomofForm">
    <w:name w:val="HTML Bottom of Form"/>
    <w:basedOn w:val="Normal"/>
    <w:next w:val="Normal"/>
    <w:link w:val="z-BottomofFormChar"/>
    <w:hidden/>
    <w:uiPriority w:val="99"/>
    <w:unhideWhenUsed/>
    <w:rsid w:val="003A730C"/>
    <w:pPr>
      <w:pBdr>
        <w:top w:val="single" w:sz="6" w:space="1" w:color="auto"/>
      </w:pBdr>
      <w:bidi w:val="0"/>
      <w:jc w:val="center"/>
    </w:pPr>
    <w:rPr>
      <w:rFonts w:ascii="Arial" w:hAnsi="Arial" w:cs="Times New Roman"/>
      <w:vanish/>
      <w:sz w:val="16"/>
      <w:szCs w:val="16"/>
      <w:lang w:val="x-none" w:eastAsia="x-none"/>
    </w:rPr>
  </w:style>
  <w:style w:type="character" w:customStyle="1" w:styleId="z-BottomofFormChar">
    <w:name w:val="z-Bottom of Form Char"/>
    <w:link w:val="z-BottomofForm"/>
    <w:uiPriority w:val="99"/>
    <w:rsid w:val="003A730C"/>
    <w:rPr>
      <w:rFonts w:ascii="Arial" w:hAnsi="Arial" w:cs="Arial"/>
      <w:vanish/>
      <w:sz w:val="16"/>
      <w:szCs w:val="16"/>
    </w:rPr>
  </w:style>
  <w:style w:type="paragraph" w:styleId="ListParagraph">
    <w:name w:val="List Paragraph"/>
    <w:basedOn w:val="Normal"/>
    <w:link w:val="ListParagraphChar"/>
    <w:uiPriority w:val="34"/>
    <w:qFormat/>
    <w:rsid w:val="00557F12"/>
    <w:pPr>
      <w:bidi w:val="0"/>
      <w:spacing w:after="200" w:line="276" w:lineRule="auto"/>
      <w:ind w:left="720"/>
      <w:contextualSpacing/>
    </w:pPr>
    <w:rPr>
      <w:rFonts w:ascii="Calibri" w:eastAsia="Times New Roman" w:hAnsi="Calibri" w:cs="Arial"/>
      <w:sz w:val="22"/>
      <w:szCs w:val="22"/>
    </w:rPr>
  </w:style>
  <w:style w:type="paragraph" w:customStyle="1" w:styleId="Head2">
    <w:name w:val="Head2"/>
    <w:basedOn w:val="Normal"/>
    <w:link w:val="Head2Char"/>
    <w:rsid w:val="00D7713C"/>
    <w:pPr>
      <w:spacing w:line="360" w:lineRule="auto"/>
      <w:jc w:val="center"/>
    </w:pPr>
    <w:rPr>
      <w:rFonts w:eastAsia="SimSun" w:cs="B Zar"/>
      <w:b/>
      <w:bCs/>
      <w:color w:val="333399"/>
      <w:sz w:val="108"/>
      <w:szCs w:val="120"/>
      <w:lang w:val="x-none" w:eastAsia="x-none" w:bidi="fa-IR"/>
    </w:rPr>
  </w:style>
  <w:style w:type="character" w:customStyle="1" w:styleId="Head2Char">
    <w:name w:val="Head2 Char"/>
    <w:link w:val="Head2"/>
    <w:rsid w:val="00D7713C"/>
    <w:rPr>
      <w:rFonts w:eastAsia="SimSun" w:cs="B Zar"/>
      <w:b/>
      <w:bCs/>
      <w:color w:val="333399"/>
      <w:sz w:val="108"/>
      <w:szCs w:val="120"/>
      <w:lang w:bidi="fa-IR"/>
    </w:rPr>
  </w:style>
  <w:style w:type="paragraph" w:customStyle="1" w:styleId="Style3">
    <w:name w:val="Style3"/>
    <w:basedOn w:val="Normal"/>
    <w:link w:val="Style3Char"/>
    <w:qFormat/>
    <w:rsid w:val="00D7713C"/>
    <w:pPr>
      <w:spacing w:line="360" w:lineRule="auto"/>
    </w:pPr>
    <w:rPr>
      <w:rFonts w:cs="B Zar"/>
      <w:b/>
      <w:bCs/>
      <w:sz w:val="26"/>
      <w:szCs w:val="26"/>
      <w:lang w:val="x-none" w:eastAsia="x-none" w:bidi="fa-IR"/>
    </w:rPr>
  </w:style>
  <w:style w:type="character" w:customStyle="1" w:styleId="Style3Char">
    <w:name w:val="Style3 Char"/>
    <w:link w:val="Style3"/>
    <w:rsid w:val="00D7713C"/>
    <w:rPr>
      <w:rFonts w:cs="B Zar"/>
      <w:b/>
      <w:bCs/>
      <w:sz w:val="26"/>
      <w:szCs w:val="26"/>
      <w:lang w:bidi="fa-IR"/>
    </w:rPr>
  </w:style>
  <w:style w:type="paragraph" w:styleId="BalloonText">
    <w:name w:val="Balloon Text"/>
    <w:basedOn w:val="Normal"/>
    <w:link w:val="BalloonTextChar"/>
    <w:uiPriority w:val="99"/>
    <w:rsid w:val="00072670"/>
    <w:rPr>
      <w:rFonts w:ascii="Tahoma" w:hAnsi="Tahoma" w:cs="Times New Roman"/>
      <w:sz w:val="16"/>
      <w:szCs w:val="16"/>
      <w:lang w:val="x-none" w:eastAsia="x-none"/>
    </w:rPr>
  </w:style>
  <w:style w:type="character" w:customStyle="1" w:styleId="BalloonTextChar">
    <w:name w:val="Balloon Text Char"/>
    <w:link w:val="BalloonText"/>
    <w:uiPriority w:val="99"/>
    <w:rsid w:val="00072670"/>
    <w:rPr>
      <w:rFonts w:ascii="Tahoma" w:hAnsi="Tahoma" w:cs="Tahoma"/>
      <w:sz w:val="16"/>
      <w:szCs w:val="16"/>
    </w:rPr>
  </w:style>
  <w:style w:type="character" w:styleId="CommentReference">
    <w:name w:val="annotation reference"/>
    <w:uiPriority w:val="99"/>
    <w:rsid w:val="00DD070E"/>
    <w:rPr>
      <w:sz w:val="16"/>
      <w:szCs w:val="16"/>
    </w:rPr>
  </w:style>
  <w:style w:type="character" w:styleId="FollowedHyperlink">
    <w:name w:val="FollowedHyperlink"/>
    <w:uiPriority w:val="99"/>
    <w:unhideWhenUsed/>
    <w:rsid w:val="00742C1C"/>
    <w:rPr>
      <w:color w:val="800080"/>
      <w:u w:val="single"/>
    </w:rPr>
  </w:style>
  <w:style w:type="paragraph" w:customStyle="1" w:styleId="ab">
    <w:name w:val="جداول"/>
    <w:basedOn w:val="Normal"/>
    <w:next w:val="Normal"/>
    <w:qFormat/>
    <w:rsid w:val="00DD11C6"/>
    <w:pPr>
      <w:jc w:val="center"/>
    </w:pPr>
    <w:rPr>
      <w:rFonts w:cs="B Zar"/>
      <w:b/>
      <w:bCs/>
      <w:sz w:val="18"/>
      <w:szCs w:val="22"/>
      <w:lang w:bidi="fa-IR"/>
    </w:rPr>
  </w:style>
  <w:style w:type="paragraph" w:customStyle="1" w:styleId="ac">
    <w:name w:val="نمودار"/>
    <w:basedOn w:val="Normal"/>
    <w:next w:val="Normal"/>
    <w:qFormat/>
    <w:rsid w:val="00CE058B"/>
    <w:pPr>
      <w:jc w:val="center"/>
    </w:pPr>
    <w:rPr>
      <w:rFonts w:cs="B Zar"/>
      <w:b/>
      <w:bCs/>
      <w:szCs w:val="22"/>
    </w:rPr>
  </w:style>
  <w:style w:type="paragraph" w:styleId="TOC1">
    <w:name w:val="toc 1"/>
    <w:basedOn w:val="Normal"/>
    <w:next w:val="Normal"/>
    <w:autoRedefine/>
    <w:uiPriority w:val="39"/>
    <w:qFormat/>
    <w:rsid w:val="00E4039F"/>
    <w:pPr>
      <w:tabs>
        <w:tab w:val="right" w:leader="dot" w:pos="7078"/>
      </w:tabs>
      <w:spacing w:line="216" w:lineRule="auto"/>
      <w:ind w:left="788" w:hanging="788"/>
    </w:pPr>
    <w:rPr>
      <w:rFonts w:cs="B Zar"/>
      <w:b/>
      <w:bCs/>
      <w:noProof/>
      <w:sz w:val="18"/>
      <w:szCs w:val="22"/>
      <w:lang w:bidi="fa-IR"/>
    </w:rPr>
  </w:style>
  <w:style w:type="paragraph" w:customStyle="1" w:styleId="ad">
    <w:name w:val="فصل"/>
    <w:basedOn w:val="ListParagraph"/>
    <w:qFormat/>
    <w:rsid w:val="002644C3"/>
    <w:pPr>
      <w:tabs>
        <w:tab w:val="left" w:pos="284"/>
      </w:tabs>
      <w:bidi/>
      <w:spacing w:line="216" w:lineRule="auto"/>
      <w:jc w:val="center"/>
    </w:pPr>
    <w:rPr>
      <w:rFonts w:cs="B Titr"/>
      <w:b/>
      <w:bCs/>
      <w:sz w:val="48"/>
      <w:szCs w:val="48"/>
      <w:lang w:bidi="fa-IR"/>
    </w:rPr>
  </w:style>
  <w:style w:type="paragraph" w:customStyle="1" w:styleId="1">
    <w:name w:val="زيرفصل1"/>
    <w:basedOn w:val="Normal"/>
    <w:qFormat/>
    <w:rsid w:val="002644C3"/>
    <w:pPr>
      <w:spacing w:line="216" w:lineRule="auto"/>
    </w:pPr>
    <w:rPr>
      <w:rFonts w:eastAsia="Times New Roman" w:cs="B Zar"/>
      <w:b/>
      <w:bCs/>
      <w:sz w:val="22"/>
      <w:szCs w:val="28"/>
      <w:lang w:bidi="fa-IR"/>
    </w:rPr>
  </w:style>
  <w:style w:type="paragraph" w:customStyle="1" w:styleId="1-1">
    <w:name w:val="زيرفصل1-1"/>
    <w:basedOn w:val="Normal"/>
    <w:qFormat/>
    <w:rsid w:val="002644C3"/>
    <w:pPr>
      <w:jc w:val="center"/>
    </w:pPr>
    <w:rPr>
      <w:rFonts w:cs="B Zar"/>
      <w:b/>
      <w:bCs/>
      <w:sz w:val="40"/>
      <w:szCs w:val="40"/>
      <w:lang w:bidi="fa-IR"/>
    </w:rPr>
  </w:style>
  <w:style w:type="paragraph" w:styleId="TOC2">
    <w:name w:val="toc 2"/>
    <w:basedOn w:val="Normal"/>
    <w:next w:val="Normal"/>
    <w:autoRedefine/>
    <w:uiPriority w:val="39"/>
    <w:qFormat/>
    <w:rsid w:val="0034018D"/>
    <w:pPr>
      <w:tabs>
        <w:tab w:val="right" w:leader="dot" w:pos="7078"/>
      </w:tabs>
      <w:spacing w:line="216" w:lineRule="auto"/>
      <w:ind w:left="200"/>
    </w:pPr>
  </w:style>
  <w:style w:type="paragraph" w:customStyle="1" w:styleId="1-2">
    <w:name w:val="زیرفصل1-2"/>
    <w:basedOn w:val="Normal"/>
    <w:qFormat/>
    <w:rsid w:val="00243093"/>
    <w:pPr>
      <w:spacing w:line="216" w:lineRule="auto"/>
      <w:ind w:firstLine="284"/>
      <w:jc w:val="center"/>
    </w:pPr>
    <w:rPr>
      <w:rFonts w:ascii="B Zar" w:hAnsi="B Zar" w:cs="B Zar"/>
      <w:b/>
      <w:bCs/>
      <w:sz w:val="22"/>
      <w:szCs w:val="22"/>
      <w:lang w:bidi="fa-IR"/>
    </w:rPr>
  </w:style>
  <w:style w:type="character" w:customStyle="1" w:styleId="ae">
    <w:name w:val="a"/>
    <w:basedOn w:val="DefaultParagraphFont"/>
    <w:rsid w:val="00E536CC"/>
  </w:style>
  <w:style w:type="character" w:customStyle="1" w:styleId="f">
    <w:name w:val="f"/>
    <w:basedOn w:val="DefaultParagraphFont"/>
    <w:rsid w:val="00E536CC"/>
  </w:style>
  <w:style w:type="character" w:customStyle="1" w:styleId="c">
    <w:name w:val="c"/>
    <w:basedOn w:val="DefaultParagraphFont"/>
    <w:rsid w:val="00E536CC"/>
  </w:style>
  <w:style w:type="character" w:customStyle="1" w:styleId="e">
    <w:name w:val="e"/>
    <w:basedOn w:val="DefaultParagraphFont"/>
    <w:rsid w:val="00E536CC"/>
  </w:style>
  <w:style w:type="character" w:customStyle="1" w:styleId="d">
    <w:name w:val="d"/>
    <w:basedOn w:val="DefaultParagraphFont"/>
    <w:rsid w:val="00E536CC"/>
  </w:style>
  <w:style w:type="character" w:customStyle="1" w:styleId="b">
    <w:name w:val="b"/>
    <w:basedOn w:val="DefaultParagraphFont"/>
    <w:rsid w:val="00E536CC"/>
  </w:style>
  <w:style w:type="character" w:customStyle="1" w:styleId="hps">
    <w:name w:val="hps"/>
    <w:basedOn w:val="DefaultParagraphFont"/>
    <w:rsid w:val="0038373C"/>
  </w:style>
  <w:style w:type="paragraph" w:customStyle="1" w:styleId="a-plus-plus">
    <w:name w:val="a-plus-plus"/>
    <w:basedOn w:val="Normal"/>
    <w:rsid w:val="00A144BA"/>
    <w:pPr>
      <w:bidi w:val="0"/>
      <w:spacing w:before="100" w:beforeAutospacing="1" w:after="100" w:afterAutospacing="1"/>
      <w:jc w:val="left"/>
    </w:pPr>
    <w:rPr>
      <w:rFonts w:eastAsia="Times New Roman" w:cs="Times New Roman"/>
      <w:sz w:val="24"/>
      <w:szCs w:val="24"/>
    </w:rPr>
  </w:style>
  <w:style w:type="paragraph" w:styleId="HTMLAddress">
    <w:name w:val="HTML Address"/>
    <w:basedOn w:val="Normal"/>
    <w:link w:val="HTMLAddressChar"/>
    <w:uiPriority w:val="99"/>
    <w:unhideWhenUsed/>
    <w:rsid w:val="00E91ADB"/>
    <w:pPr>
      <w:bidi w:val="0"/>
      <w:jc w:val="left"/>
    </w:pPr>
    <w:rPr>
      <w:rFonts w:eastAsia="Times New Roman" w:cs="Times New Roman"/>
      <w:i/>
      <w:iCs/>
      <w:sz w:val="24"/>
      <w:szCs w:val="24"/>
      <w:lang w:val="x-none" w:eastAsia="x-none"/>
    </w:rPr>
  </w:style>
  <w:style w:type="character" w:customStyle="1" w:styleId="HTMLAddressChar">
    <w:name w:val="HTML Address Char"/>
    <w:link w:val="HTMLAddress"/>
    <w:uiPriority w:val="99"/>
    <w:rsid w:val="00E91ADB"/>
    <w:rPr>
      <w:rFonts w:eastAsia="Times New Roman" w:cs="Times New Roman"/>
      <w:i/>
      <w:iCs/>
      <w:sz w:val="24"/>
      <w:szCs w:val="24"/>
    </w:rPr>
  </w:style>
  <w:style w:type="character" w:customStyle="1" w:styleId="name">
    <w:name w:val="name"/>
    <w:basedOn w:val="DefaultParagraphFont"/>
    <w:rsid w:val="00E91ADB"/>
  </w:style>
  <w:style w:type="character" w:customStyle="1" w:styleId="contrib-email">
    <w:name w:val="contrib-email"/>
    <w:basedOn w:val="DefaultParagraphFont"/>
    <w:rsid w:val="00E91ADB"/>
  </w:style>
  <w:style w:type="character" w:customStyle="1" w:styleId="cit-print-date2">
    <w:name w:val="cit-print-date2"/>
    <w:basedOn w:val="DefaultParagraphFont"/>
    <w:rsid w:val="00E91ADB"/>
  </w:style>
  <w:style w:type="character" w:customStyle="1" w:styleId="cit-first-page">
    <w:name w:val="cit-first-page"/>
    <w:basedOn w:val="DefaultParagraphFont"/>
    <w:rsid w:val="00E91ADB"/>
  </w:style>
  <w:style w:type="character" w:customStyle="1" w:styleId="cit-sep3">
    <w:name w:val="cit-sep3"/>
    <w:basedOn w:val="DefaultParagraphFont"/>
    <w:rsid w:val="00E91ADB"/>
  </w:style>
  <w:style w:type="character" w:customStyle="1" w:styleId="cit-last-page2">
    <w:name w:val="cit-last-page2"/>
    <w:basedOn w:val="DefaultParagraphFont"/>
    <w:rsid w:val="00E91ADB"/>
  </w:style>
  <w:style w:type="character" w:customStyle="1" w:styleId="onlineisbn">
    <w:name w:val="onlineisbn"/>
    <w:basedOn w:val="DefaultParagraphFont"/>
    <w:rsid w:val="00B87C23"/>
  </w:style>
  <w:style w:type="paragraph" w:styleId="Caption">
    <w:name w:val="caption"/>
    <w:basedOn w:val="Normal"/>
    <w:next w:val="Normal"/>
    <w:link w:val="CaptionChar"/>
    <w:uiPriority w:val="35"/>
    <w:qFormat/>
    <w:rsid w:val="00100E28"/>
    <w:pPr>
      <w:spacing w:after="100" w:line="360" w:lineRule="auto"/>
      <w:ind w:firstLine="284"/>
      <w:jc w:val="left"/>
    </w:pPr>
    <w:rPr>
      <w:rFonts w:eastAsia="Times New Roman" w:cs="Roya"/>
      <w:szCs w:val="28"/>
    </w:rPr>
  </w:style>
  <w:style w:type="paragraph" w:customStyle="1" w:styleId="af">
    <w:name w:val="جداول پروژه"/>
    <w:basedOn w:val="Caption"/>
    <w:qFormat/>
    <w:rsid w:val="00100E28"/>
    <w:pPr>
      <w:jc w:val="center"/>
    </w:pPr>
    <w:rPr>
      <w:rFonts w:ascii="Zar" w:hAnsi="Zar" w:cs="Zar"/>
      <w:b/>
      <w:bCs/>
      <w:sz w:val="22"/>
      <w:szCs w:val="22"/>
      <w:lang w:bidi="fa-IR"/>
    </w:rPr>
  </w:style>
  <w:style w:type="paragraph" w:customStyle="1" w:styleId="lead1">
    <w:name w:val="lead1"/>
    <w:basedOn w:val="Normal"/>
    <w:rsid w:val="007D0069"/>
    <w:pPr>
      <w:spacing w:before="300" w:after="300"/>
      <w:jc w:val="left"/>
    </w:pPr>
    <w:rPr>
      <w:rFonts w:ascii="Tahoma" w:eastAsia="Times New Roman" w:hAnsi="Tahoma" w:cs="Tahoma"/>
      <w:color w:val="666666"/>
      <w:sz w:val="18"/>
      <w:szCs w:val="18"/>
    </w:rPr>
  </w:style>
  <w:style w:type="paragraph" w:customStyle="1" w:styleId="BulletLevel0">
    <w:name w:val="Bullet_Level 0"/>
    <w:basedOn w:val="Normal"/>
    <w:qFormat/>
    <w:locked/>
    <w:rsid w:val="00FA4A39"/>
    <w:pPr>
      <w:numPr>
        <w:numId w:val="4"/>
      </w:numPr>
      <w:spacing w:after="120"/>
      <w:jc w:val="lowKashida"/>
    </w:pPr>
    <w:rPr>
      <w:rFonts w:eastAsia="Times New Roman" w:cs="B Nazanin"/>
      <w:sz w:val="16"/>
      <w:lang w:bidi="fa-IR"/>
    </w:rPr>
  </w:style>
  <w:style w:type="paragraph" w:customStyle="1" w:styleId="MultiLevelListRegNum">
    <w:name w:val="MultiLevel List_Reg. Num."/>
    <w:basedOn w:val="Normal"/>
    <w:qFormat/>
    <w:rsid w:val="00736ED8"/>
    <w:pPr>
      <w:numPr>
        <w:numId w:val="6"/>
      </w:numPr>
      <w:spacing w:after="160"/>
      <w:jc w:val="lowKashida"/>
    </w:pPr>
    <w:rPr>
      <w:rFonts w:eastAsia="Times New Roman" w:cs="B Nazanin"/>
      <w:sz w:val="22"/>
      <w:szCs w:val="28"/>
      <w:lang w:bidi="fa-IR"/>
    </w:rPr>
  </w:style>
  <w:style w:type="paragraph" w:customStyle="1" w:styleId="bala">
    <w:name w:val="bala"/>
    <w:basedOn w:val="Normal"/>
    <w:qFormat/>
    <w:rsid w:val="005E57D5"/>
    <w:pPr>
      <w:autoSpaceDE w:val="0"/>
      <w:autoSpaceDN w:val="0"/>
      <w:bidi w:val="0"/>
      <w:adjustRightInd w:val="0"/>
      <w:spacing w:line="360" w:lineRule="auto"/>
    </w:pPr>
    <w:rPr>
      <w:rFonts w:eastAsia="Calibri" w:cs="B Nazanin"/>
      <w:sz w:val="24"/>
      <w:szCs w:val="28"/>
      <w:lang w:bidi="fa-IR"/>
    </w:rPr>
  </w:style>
  <w:style w:type="paragraph" w:customStyle="1" w:styleId="abstract">
    <w:name w:val="abstract"/>
    <w:basedOn w:val="bala"/>
    <w:qFormat/>
    <w:rsid w:val="00BC3755"/>
    <w:pPr>
      <w:spacing w:line="240" w:lineRule="auto"/>
    </w:pPr>
  </w:style>
  <w:style w:type="paragraph" w:customStyle="1" w:styleId="Default">
    <w:name w:val="Default"/>
    <w:rsid w:val="001C0153"/>
    <w:pPr>
      <w:autoSpaceDE w:val="0"/>
      <w:autoSpaceDN w:val="0"/>
      <w:adjustRightInd w:val="0"/>
    </w:pPr>
    <w:rPr>
      <w:rFonts w:eastAsia="Calibri" w:cs="Times New Roman"/>
      <w:color w:val="000000"/>
      <w:sz w:val="24"/>
      <w:szCs w:val="24"/>
      <w:lang w:eastAsia="en-US"/>
    </w:rPr>
  </w:style>
  <w:style w:type="paragraph" w:customStyle="1" w:styleId="authors">
    <w:name w:val="authors"/>
    <w:basedOn w:val="Normal"/>
    <w:rsid w:val="00DB20D7"/>
    <w:pPr>
      <w:bidi w:val="0"/>
      <w:spacing w:before="100" w:beforeAutospacing="1" w:after="100" w:afterAutospacing="1"/>
      <w:jc w:val="left"/>
    </w:pPr>
    <w:rPr>
      <w:rFonts w:eastAsia="Times New Roman" w:cs="Times New Roman"/>
      <w:sz w:val="24"/>
      <w:szCs w:val="24"/>
    </w:rPr>
  </w:style>
  <w:style w:type="paragraph" w:customStyle="1" w:styleId="AuthorName">
    <w:name w:val="Author Name"/>
    <w:basedOn w:val="Normal"/>
    <w:link w:val="AuthorNameChar"/>
    <w:qFormat/>
    <w:rsid w:val="00842CE0"/>
    <w:pPr>
      <w:spacing w:after="200"/>
      <w:jc w:val="center"/>
    </w:pPr>
    <w:rPr>
      <w:rFonts w:eastAsia="Calibri" w:cs="B Nazanin"/>
      <w:b/>
      <w:bCs/>
      <w:sz w:val="24"/>
      <w:szCs w:val="26"/>
      <w:lang w:val="x-none" w:eastAsia="x-none" w:bidi="fa-IR"/>
    </w:rPr>
  </w:style>
  <w:style w:type="character" w:customStyle="1" w:styleId="AuthorNameChar">
    <w:name w:val="Author Name Char"/>
    <w:link w:val="AuthorName"/>
    <w:rsid w:val="00842CE0"/>
    <w:rPr>
      <w:rFonts w:eastAsia="Calibri" w:cs="B Nazanin"/>
      <w:b/>
      <w:bCs/>
      <w:sz w:val="24"/>
      <w:szCs w:val="26"/>
      <w:lang w:val="x-none" w:eastAsia="x-none" w:bidi="fa-IR"/>
    </w:rPr>
  </w:style>
  <w:style w:type="paragraph" w:customStyle="1" w:styleId="af0">
    <w:name w:val="متن سند"/>
    <w:basedOn w:val="BodyText3"/>
    <w:link w:val="Char"/>
    <w:autoRedefine/>
    <w:qFormat/>
    <w:rsid w:val="006C46AE"/>
    <w:pPr>
      <w:spacing w:before="240" w:after="0"/>
      <w:ind w:firstLine="284"/>
    </w:pPr>
    <w:rPr>
      <w:rFonts w:eastAsia="Times New Roman" w:cs="B Nazanin"/>
      <w:sz w:val="24"/>
      <w:szCs w:val="24"/>
      <w:lang w:val="x-none" w:eastAsia="x-none" w:bidi="fa-IR"/>
    </w:rPr>
  </w:style>
  <w:style w:type="character" w:customStyle="1" w:styleId="Char">
    <w:name w:val="متن سند Char"/>
    <w:link w:val="af0"/>
    <w:rsid w:val="006C46AE"/>
    <w:rPr>
      <w:rFonts w:eastAsia="Times New Roman" w:cs="B Nazanin"/>
      <w:sz w:val="24"/>
      <w:szCs w:val="24"/>
      <w:lang w:val="x-none" w:eastAsia="x-none" w:bidi="fa-IR"/>
    </w:rPr>
  </w:style>
  <w:style w:type="paragraph" w:customStyle="1" w:styleId="a5">
    <w:name w:val="سری شماره"/>
    <w:basedOn w:val="af0"/>
    <w:link w:val="Char0"/>
    <w:qFormat/>
    <w:rsid w:val="00F44AAE"/>
    <w:pPr>
      <w:numPr>
        <w:numId w:val="11"/>
      </w:numPr>
    </w:pPr>
    <w:rPr>
      <w:b/>
    </w:rPr>
  </w:style>
  <w:style w:type="character" w:customStyle="1" w:styleId="Char0">
    <w:name w:val="شمارنده Char"/>
    <w:link w:val="a5"/>
    <w:rsid w:val="00F44AAE"/>
    <w:rPr>
      <w:rFonts w:eastAsia="Times New Roman" w:cs="B Nazanin"/>
      <w:b/>
      <w:sz w:val="22"/>
      <w:szCs w:val="26"/>
      <w:lang w:val="x-none" w:eastAsia="x-none" w:bidi="fa-IR"/>
    </w:rPr>
  </w:style>
  <w:style w:type="paragraph" w:customStyle="1" w:styleId="a9">
    <w:name w:val="سری خط تیره"/>
    <w:basedOn w:val="af0"/>
    <w:link w:val="Char1"/>
    <w:qFormat/>
    <w:rsid w:val="00EF0BCE"/>
    <w:pPr>
      <w:numPr>
        <w:numId w:val="10"/>
      </w:numPr>
      <w:ind w:left="963" w:hanging="171"/>
    </w:pPr>
    <w:rPr>
      <w:sz w:val="22"/>
    </w:rPr>
  </w:style>
  <w:style w:type="character" w:customStyle="1" w:styleId="Char1">
    <w:name w:val="سری خط تیره Char"/>
    <w:link w:val="a9"/>
    <w:rsid w:val="00EF0BCE"/>
    <w:rPr>
      <w:rFonts w:eastAsia="Times New Roman" w:cs="B Nazanin"/>
      <w:sz w:val="22"/>
      <w:szCs w:val="24"/>
      <w:lang w:val="x-none" w:eastAsia="x-none" w:bidi="fa-IR"/>
    </w:rPr>
  </w:style>
  <w:style w:type="paragraph" w:styleId="BodyText3">
    <w:name w:val="Body Text 3"/>
    <w:basedOn w:val="Normal"/>
    <w:link w:val="BodyText3Char"/>
    <w:rsid w:val="00F44AAE"/>
    <w:pPr>
      <w:spacing w:after="120"/>
    </w:pPr>
    <w:rPr>
      <w:sz w:val="16"/>
      <w:szCs w:val="16"/>
    </w:rPr>
  </w:style>
  <w:style w:type="character" w:customStyle="1" w:styleId="BodyText3Char">
    <w:name w:val="Body Text 3 Char"/>
    <w:link w:val="BodyText3"/>
    <w:rsid w:val="00F44AAE"/>
    <w:rPr>
      <w:sz w:val="16"/>
      <w:szCs w:val="16"/>
    </w:rPr>
  </w:style>
  <w:style w:type="character" w:customStyle="1" w:styleId="Heading8Char">
    <w:name w:val="Heading 8 Char"/>
    <w:link w:val="Heading8"/>
    <w:semiHidden/>
    <w:rsid w:val="00576B10"/>
    <w:rPr>
      <w:rFonts w:eastAsia="Times New Roman" w:cs="B Zar"/>
      <w:b/>
      <w:bCs/>
      <w:sz w:val="28"/>
      <w:szCs w:val="26"/>
      <w:lang w:val="x-none" w:eastAsia="x-none" w:bidi="fa-IR"/>
    </w:rPr>
  </w:style>
  <w:style w:type="character" w:customStyle="1" w:styleId="Heading9Char">
    <w:name w:val="Heading 9 Char"/>
    <w:link w:val="Heading9"/>
    <w:semiHidden/>
    <w:rsid w:val="00576B10"/>
    <w:rPr>
      <w:rFonts w:eastAsia="Times New Roman" w:cs="Lotus"/>
      <w:b/>
      <w:bCs/>
      <w:sz w:val="28"/>
      <w:szCs w:val="26"/>
      <w:lang w:val="x-none" w:eastAsia="x-none" w:bidi="fa-IR"/>
    </w:rPr>
  </w:style>
  <w:style w:type="paragraph" w:styleId="BodyTextIndent3">
    <w:name w:val="Body Text Indent 3"/>
    <w:basedOn w:val="Normal"/>
    <w:link w:val="BodyTextIndent3Char"/>
    <w:unhideWhenUsed/>
    <w:rsid w:val="00576B10"/>
    <w:pPr>
      <w:ind w:left="-1"/>
      <w:jc w:val="left"/>
    </w:pPr>
    <w:rPr>
      <w:rFonts w:eastAsia="Times New Roman" w:cs="Lotus"/>
      <w:sz w:val="28"/>
      <w:szCs w:val="28"/>
      <w:lang w:val="x-none" w:eastAsia="x-none" w:bidi="fa-IR"/>
    </w:rPr>
  </w:style>
  <w:style w:type="character" w:customStyle="1" w:styleId="BodyTextIndent3Char">
    <w:name w:val="Body Text Indent 3 Char"/>
    <w:link w:val="BodyTextIndent3"/>
    <w:rsid w:val="00576B10"/>
    <w:rPr>
      <w:rFonts w:eastAsia="Times New Roman" w:cs="Lotus"/>
      <w:sz w:val="28"/>
      <w:szCs w:val="28"/>
      <w:lang w:val="x-none" w:eastAsia="x-none" w:bidi="fa-IR"/>
    </w:rPr>
  </w:style>
  <w:style w:type="paragraph" w:styleId="TOC3">
    <w:name w:val="toc 3"/>
    <w:basedOn w:val="Normal"/>
    <w:next w:val="Normal"/>
    <w:uiPriority w:val="39"/>
    <w:qFormat/>
    <w:rsid w:val="00576B10"/>
    <w:pPr>
      <w:widowControl w:val="0"/>
      <w:ind w:left="227"/>
      <w:jc w:val="lowKashida"/>
    </w:pPr>
    <w:rPr>
      <w:rFonts w:eastAsia="Times New Roman" w:cs="B Nazanin"/>
      <w:sz w:val="22"/>
      <w:szCs w:val="24"/>
      <w:lang w:bidi="fa-IR"/>
    </w:rPr>
  </w:style>
  <w:style w:type="paragraph" w:styleId="TOC4">
    <w:name w:val="toc 4"/>
    <w:basedOn w:val="Normal"/>
    <w:next w:val="Normal"/>
    <w:uiPriority w:val="39"/>
    <w:rsid w:val="00576B10"/>
    <w:pPr>
      <w:widowControl w:val="0"/>
      <w:ind w:left="340"/>
      <w:jc w:val="lowKashida"/>
    </w:pPr>
    <w:rPr>
      <w:rFonts w:eastAsia="Times New Roman" w:cs="Lotus"/>
      <w:szCs w:val="24"/>
      <w:lang w:bidi="fa-IR"/>
    </w:rPr>
  </w:style>
  <w:style w:type="paragraph" w:styleId="TOC5">
    <w:name w:val="toc 5"/>
    <w:basedOn w:val="Normal"/>
    <w:next w:val="Normal"/>
    <w:autoRedefine/>
    <w:uiPriority w:val="39"/>
    <w:rsid w:val="00576B10"/>
    <w:pPr>
      <w:ind w:left="720"/>
      <w:jc w:val="left"/>
    </w:pPr>
    <w:rPr>
      <w:rFonts w:eastAsia="Times New Roman" w:cs="B Nazanin"/>
      <w:szCs w:val="24"/>
      <w:lang w:bidi="fa-IR"/>
    </w:rPr>
  </w:style>
  <w:style w:type="paragraph" w:customStyle="1" w:styleId="Style1">
    <w:name w:val="Style1"/>
    <w:basedOn w:val="Heading1"/>
    <w:next w:val="Normal"/>
    <w:semiHidden/>
    <w:locked/>
    <w:rsid w:val="00576B10"/>
    <w:pPr>
      <w:keepNext w:val="0"/>
      <w:spacing w:before="440" w:after="0"/>
      <w:jc w:val="center"/>
    </w:pPr>
    <w:rPr>
      <w:rFonts w:ascii="Times New Roman" w:eastAsia="Times New Roman" w:cs="B Zar"/>
      <w:kern w:val="0"/>
      <w:sz w:val="24"/>
      <w:szCs w:val="28"/>
      <w:lang w:bidi="fa-IR"/>
    </w:rPr>
  </w:style>
  <w:style w:type="paragraph" w:customStyle="1" w:styleId="Picture">
    <w:name w:val="Picture"/>
    <w:basedOn w:val="Normal"/>
    <w:semiHidden/>
    <w:unhideWhenUsed/>
    <w:locked/>
    <w:rsid w:val="00576B10"/>
    <w:pPr>
      <w:autoSpaceDE w:val="0"/>
      <w:autoSpaceDN w:val="0"/>
      <w:adjustRightInd w:val="0"/>
      <w:spacing w:line="360" w:lineRule="auto"/>
      <w:jc w:val="center"/>
    </w:pPr>
    <w:rPr>
      <w:rFonts w:eastAsia="Times New Roman" w:cs="Lotus"/>
      <w:color w:val="333333"/>
      <w:sz w:val="24"/>
      <w:szCs w:val="28"/>
      <w:lang w:bidi="fa-IR"/>
    </w:rPr>
  </w:style>
  <w:style w:type="paragraph" w:styleId="TOC7">
    <w:name w:val="toc 7"/>
    <w:basedOn w:val="Normal"/>
    <w:next w:val="Normal"/>
    <w:autoRedefine/>
    <w:uiPriority w:val="39"/>
    <w:rsid w:val="00576B10"/>
    <w:pPr>
      <w:ind w:left="1200"/>
      <w:jc w:val="left"/>
    </w:pPr>
    <w:rPr>
      <w:rFonts w:eastAsia="Times New Roman" w:cs="B Nazanin"/>
      <w:szCs w:val="24"/>
      <w:lang w:bidi="fa-IR"/>
    </w:rPr>
  </w:style>
  <w:style w:type="paragraph" w:styleId="TOC8">
    <w:name w:val="toc 8"/>
    <w:basedOn w:val="Normal"/>
    <w:next w:val="Normal"/>
    <w:autoRedefine/>
    <w:uiPriority w:val="39"/>
    <w:rsid w:val="00576B10"/>
    <w:pPr>
      <w:ind w:left="1440"/>
      <w:jc w:val="left"/>
    </w:pPr>
    <w:rPr>
      <w:rFonts w:eastAsia="Times New Roman" w:cs="B Nazanin"/>
      <w:szCs w:val="24"/>
      <w:lang w:bidi="fa-IR"/>
    </w:rPr>
  </w:style>
  <w:style w:type="paragraph" w:styleId="TOC9">
    <w:name w:val="toc 9"/>
    <w:basedOn w:val="Normal"/>
    <w:next w:val="Normal"/>
    <w:uiPriority w:val="39"/>
    <w:rsid w:val="00576B10"/>
    <w:pPr>
      <w:jc w:val="left"/>
    </w:pPr>
    <w:rPr>
      <w:rFonts w:eastAsia="Times New Roman" w:cs="B Lotus"/>
      <w:sz w:val="28"/>
      <w:szCs w:val="28"/>
      <w:lang w:bidi="fa-IR"/>
    </w:rPr>
  </w:style>
  <w:style w:type="paragraph" w:customStyle="1" w:styleId="Keyword">
    <w:name w:val="Keyword"/>
    <w:basedOn w:val="Normal"/>
    <w:rsid w:val="00576B10"/>
    <w:pPr>
      <w:widowControl w:val="0"/>
    </w:pPr>
    <w:rPr>
      <w:rFonts w:eastAsia="Times New Roman" w:cs="B Nazanin"/>
      <w:sz w:val="24"/>
      <w:szCs w:val="24"/>
      <w:lang w:bidi="fa-IR"/>
    </w:rPr>
  </w:style>
  <w:style w:type="paragraph" w:customStyle="1" w:styleId="Style2">
    <w:name w:val="Style2"/>
    <w:basedOn w:val="Heading2"/>
    <w:next w:val="Normal"/>
    <w:semiHidden/>
    <w:locked/>
    <w:rsid w:val="00576B10"/>
    <w:pPr>
      <w:keepNext w:val="0"/>
      <w:spacing w:before="360"/>
      <w:jc w:val="left"/>
    </w:pPr>
    <w:rPr>
      <w:rFonts w:eastAsia="Times New Roman" w:cs="B Nazanin"/>
      <w:b/>
      <w:bCs/>
      <w:sz w:val="22"/>
      <w:szCs w:val="26"/>
      <w:lang w:bidi="fa-IR"/>
    </w:rPr>
  </w:style>
  <w:style w:type="paragraph" w:customStyle="1" w:styleId="af1">
    <w:name w:val="شكل"/>
    <w:basedOn w:val="Normal"/>
    <w:next w:val="af2"/>
    <w:link w:val="Char2"/>
    <w:qFormat/>
    <w:rsid w:val="00576B10"/>
    <w:pPr>
      <w:keepNext/>
      <w:widowControl w:val="0"/>
      <w:spacing w:before="360" w:after="100" w:afterAutospacing="1" w:line="360" w:lineRule="auto"/>
      <w:jc w:val="center"/>
      <w:textboxTightWrap w:val="allLines"/>
    </w:pPr>
    <w:rPr>
      <w:rFonts w:eastAsia="Times New Roman" w:cs="B Nazanin"/>
      <w:sz w:val="24"/>
      <w:szCs w:val="28"/>
      <w:lang w:val="x-none" w:eastAsia="x-none" w:bidi="fa-IR"/>
    </w:rPr>
  </w:style>
  <w:style w:type="paragraph" w:customStyle="1" w:styleId="af2">
    <w:name w:val="عنوان شکل و جدول"/>
    <w:basedOn w:val="Caption"/>
    <w:next w:val="af0"/>
    <w:link w:val="Char3"/>
    <w:qFormat/>
    <w:rsid w:val="00576B10"/>
    <w:pPr>
      <w:spacing w:after="120" w:line="240" w:lineRule="auto"/>
      <w:ind w:firstLine="0"/>
      <w:jc w:val="center"/>
    </w:pPr>
    <w:rPr>
      <w:rFonts w:cs="B Zar"/>
      <w:b/>
      <w:bCs/>
      <w:smallCaps/>
      <w:spacing w:val="10"/>
      <w:sz w:val="22"/>
      <w:szCs w:val="22"/>
      <w:lang w:val="x-none" w:eastAsia="x-none"/>
    </w:rPr>
  </w:style>
  <w:style w:type="character" w:customStyle="1" w:styleId="Char3">
    <w:name w:val="عنوان شکل و جدول Char"/>
    <w:link w:val="af2"/>
    <w:rsid w:val="00576B10"/>
    <w:rPr>
      <w:rFonts w:eastAsia="Times New Roman" w:cs="B Zar"/>
      <w:b/>
      <w:bCs/>
      <w:smallCaps/>
      <w:spacing w:val="10"/>
      <w:sz w:val="22"/>
      <w:szCs w:val="22"/>
      <w:lang w:val="x-none" w:eastAsia="x-none"/>
    </w:rPr>
  </w:style>
  <w:style w:type="character" w:customStyle="1" w:styleId="Char2">
    <w:name w:val="شكل Char"/>
    <w:link w:val="af1"/>
    <w:rsid w:val="00576B10"/>
    <w:rPr>
      <w:rFonts w:eastAsia="Times New Roman" w:cs="B Nazanin"/>
      <w:sz w:val="24"/>
      <w:szCs w:val="28"/>
      <w:lang w:val="x-none" w:eastAsia="x-none" w:bidi="fa-IR"/>
    </w:rPr>
  </w:style>
  <w:style w:type="paragraph" w:customStyle="1" w:styleId="af3">
    <w:name w:val="بالانويس جدول"/>
    <w:basedOn w:val="Caption"/>
    <w:next w:val="Normal"/>
    <w:link w:val="Char4"/>
    <w:rsid w:val="00576B10"/>
    <w:pPr>
      <w:keepNext/>
      <w:spacing w:after="0" w:line="288" w:lineRule="auto"/>
      <w:ind w:firstLine="0"/>
      <w:jc w:val="center"/>
    </w:pPr>
    <w:rPr>
      <w:rFonts w:cs="Times New Roman"/>
      <w:b/>
      <w:bCs/>
      <w:smallCaps/>
      <w:spacing w:val="10"/>
      <w:szCs w:val="20"/>
      <w:lang w:val="x-none" w:eastAsia="x-none"/>
    </w:rPr>
  </w:style>
  <w:style w:type="character" w:customStyle="1" w:styleId="Char4">
    <w:name w:val="بالانويس جدول Char"/>
    <w:link w:val="af3"/>
    <w:rsid w:val="00576B10"/>
    <w:rPr>
      <w:rFonts w:eastAsia="Times New Roman" w:cs="Times New Roman"/>
      <w:b/>
      <w:bCs/>
      <w:smallCaps/>
      <w:spacing w:val="10"/>
      <w:lang w:val="x-none" w:eastAsia="x-none"/>
    </w:rPr>
  </w:style>
  <w:style w:type="paragraph" w:customStyle="1" w:styleId="-">
    <w:name w:val="جدول-كنار نويس"/>
    <w:basedOn w:val="Normal"/>
    <w:link w:val="-Char"/>
    <w:rsid w:val="00576B10"/>
    <w:pPr>
      <w:jc w:val="right"/>
    </w:pPr>
    <w:rPr>
      <w:rFonts w:eastAsia="Times New Roman" w:cs="B Lotus"/>
      <w:sz w:val="24"/>
      <w:szCs w:val="28"/>
      <w:lang w:val="x-none" w:eastAsia="x-none" w:bidi="fa-IR"/>
    </w:rPr>
  </w:style>
  <w:style w:type="character" w:customStyle="1" w:styleId="-Char">
    <w:name w:val="جدول-كنار نويس Char"/>
    <w:link w:val="-"/>
    <w:rsid w:val="00576B10"/>
    <w:rPr>
      <w:rFonts w:eastAsia="Times New Roman" w:cs="B Lotus"/>
      <w:sz w:val="24"/>
      <w:szCs w:val="28"/>
      <w:lang w:val="x-none" w:eastAsia="x-none" w:bidi="fa-IR"/>
    </w:rPr>
  </w:style>
  <w:style w:type="paragraph" w:customStyle="1" w:styleId="af4">
    <w:name w:val="متن جدول"/>
    <w:basedOn w:val="Normal"/>
    <w:next w:val="Normal"/>
    <w:rsid w:val="00576B10"/>
    <w:pPr>
      <w:jc w:val="center"/>
    </w:pPr>
    <w:rPr>
      <w:rFonts w:eastAsia="Times New Roman" w:cs="Zar"/>
      <w:color w:val="000000"/>
      <w:sz w:val="22"/>
      <w:szCs w:val="22"/>
    </w:rPr>
  </w:style>
  <w:style w:type="paragraph" w:customStyle="1" w:styleId="a6">
    <w:name w:val="معادله"/>
    <w:basedOn w:val="Normal"/>
    <w:qFormat/>
    <w:rsid w:val="00576B10"/>
    <w:pPr>
      <w:widowControl w:val="0"/>
      <w:numPr>
        <w:ilvl w:val="6"/>
        <w:numId w:val="14"/>
      </w:numPr>
      <w:tabs>
        <w:tab w:val="decimal" w:pos="9639"/>
      </w:tabs>
      <w:jc w:val="left"/>
    </w:pPr>
    <w:rPr>
      <w:rFonts w:eastAsia="Times New Roman" w:cs="B Nazanin"/>
      <w:szCs w:val="28"/>
      <w:lang w:bidi="fa-IR"/>
    </w:rPr>
  </w:style>
  <w:style w:type="paragraph" w:customStyle="1" w:styleId="a7">
    <w:name w:val="پيوست"/>
    <w:basedOn w:val="Heading1"/>
    <w:next w:val="Normal"/>
    <w:locked/>
    <w:rsid w:val="00576B10"/>
    <w:pPr>
      <w:keepNext w:val="0"/>
      <w:numPr>
        <w:ilvl w:val="7"/>
        <w:numId w:val="14"/>
      </w:numPr>
      <w:spacing w:before="440" w:after="0"/>
      <w:jc w:val="left"/>
    </w:pPr>
    <w:rPr>
      <w:rFonts w:ascii="Times New Roman" w:eastAsia="Times New Roman" w:cs="B Zar"/>
      <w:kern w:val="0"/>
      <w:sz w:val="24"/>
      <w:szCs w:val="28"/>
      <w:lang w:bidi="fa-IR"/>
    </w:rPr>
  </w:style>
  <w:style w:type="paragraph" w:customStyle="1" w:styleId="10">
    <w:name w:val="صفحه اول1"/>
    <w:basedOn w:val="Normal"/>
    <w:uiPriority w:val="1"/>
    <w:semiHidden/>
    <w:locked/>
    <w:rsid w:val="00576B10"/>
    <w:pPr>
      <w:bidi w:val="0"/>
      <w:jc w:val="center"/>
    </w:pPr>
    <w:rPr>
      <w:rFonts w:eastAsia="Times New Roman" w:cs="B Titr"/>
      <w:sz w:val="24"/>
      <w:szCs w:val="24"/>
      <w:lang w:bidi="fa-IR"/>
    </w:rPr>
  </w:style>
  <w:style w:type="paragraph" w:customStyle="1" w:styleId="2">
    <w:name w:val="صفحه اول 2"/>
    <w:basedOn w:val="Normal"/>
    <w:uiPriority w:val="1"/>
    <w:semiHidden/>
    <w:locked/>
    <w:rsid w:val="00576B10"/>
    <w:pPr>
      <w:pBdr>
        <w:top w:val="single" w:sz="18" w:space="1" w:color="auto"/>
        <w:left w:val="single" w:sz="18" w:space="4" w:color="auto"/>
        <w:bottom w:val="single" w:sz="18" w:space="1" w:color="auto"/>
        <w:right w:val="single" w:sz="18" w:space="4" w:color="auto"/>
      </w:pBdr>
      <w:bidi w:val="0"/>
      <w:jc w:val="center"/>
    </w:pPr>
    <w:rPr>
      <w:rFonts w:eastAsia="Times New Roman" w:cs="B Titr"/>
      <w:b/>
      <w:bCs/>
      <w:sz w:val="24"/>
      <w:szCs w:val="28"/>
      <w:lang w:bidi="fa-IR"/>
    </w:rPr>
  </w:style>
  <w:style w:type="paragraph" w:customStyle="1" w:styleId="Style212ptNotComplexBold">
    <w:name w:val="Style صفحه اول 2 + 12 pt Not (Complex) Bold"/>
    <w:basedOn w:val="2"/>
    <w:uiPriority w:val="2"/>
    <w:semiHidden/>
    <w:unhideWhenUsed/>
    <w:qFormat/>
    <w:locked/>
    <w:rsid w:val="00576B10"/>
    <w:rPr>
      <w:bCs w:val="0"/>
      <w:szCs w:val="24"/>
    </w:rPr>
  </w:style>
  <w:style w:type="paragraph" w:customStyle="1" w:styleId="3">
    <w:name w:val="صفحه اول 3"/>
    <w:basedOn w:val="Normal"/>
    <w:uiPriority w:val="1"/>
    <w:semiHidden/>
    <w:locked/>
    <w:rsid w:val="00576B10"/>
    <w:pPr>
      <w:bidi w:val="0"/>
    </w:pPr>
    <w:rPr>
      <w:rFonts w:eastAsia="Times New Roman" w:cs="B Titr"/>
      <w:b/>
      <w:bCs/>
      <w:sz w:val="24"/>
      <w:szCs w:val="24"/>
      <w:lang w:bidi="fa-IR"/>
    </w:rPr>
  </w:style>
  <w:style w:type="character" w:customStyle="1" w:styleId="DocumentMapChar1">
    <w:name w:val="Document Map Char1"/>
    <w:uiPriority w:val="99"/>
    <w:semiHidden/>
    <w:rsid w:val="00576B10"/>
    <w:rPr>
      <w:rFonts w:ascii="Tahoma" w:eastAsia="Times New Roman" w:hAnsi="Tahoma" w:cs="Tahoma"/>
      <w:sz w:val="16"/>
      <w:szCs w:val="16"/>
      <w:lang w:bidi="fa-IR"/>
    </w:rPr>
  </w:style>
  <w:style w:type="paragraph" w:customStyle="1" w:styleId="JadTxt">
    <w:name w:val="JadTxt"/>
    <w:basedOn w:val="Normal"/>
    <w:semiHidden/>
    <w:locked/>
    <w:rsid w:val="00576B10"/>
    <w:pPr>
      <w:spacing w:line="288" w:lineRule="auto"/>
      <w:jc w:val="center"/>
    </w:pPr>
    <w:rPr>
      <w:rFonts w:eastAsia="Times New Roman" w:cs="Nazanin"/>
      <w:sz w:val="24"/>
      <w:szCs w:val="28"/>
      <w:lang w:bidi="fa-IR"/>
    </w:rPr>
  </w:style>
  <w:style w:type="paragraph" w:customStyle="1" w:styleId="Formul-No">
    <w:name w:val="Formul-No"/>
    <w:basedOn w:val="Normal"/>
    <w:semiHidden/>
    <w:locked/>
    <w:rsid w:val="00576B10"/>
    <w:pPr>
      <w:tabs>
        <w:tab w:val="right" w:pos="9071"/>
      </w:tabs>
      <w:spacing w:before="80" w:after="80" w:line="288" w:lineRule="auto"/>
      <w:jc w:val="lowKashida"/>
    </w:pPr>
    <w:rPr>
      <w:rFonts w:eastAsia="Times New Roman" w:cs="Nazanin"/>
      <w:sz w:val="24"/>
      <w:szCs w:val="28"/>
      <w:lang w:bidi="fa-IR"/>
    </w:rPr>
  </w:style>
  <w:style w:type="character" w:customStyle="1" w:styleId="BalloonTextChar1">
    <w:name w:val="Balloon Text Char1"/>
    <w:uiPriority w:val="99"/>
    <w:semiHidden/>
    <w:rsid w:val="00576B10"/>
    <w:rPr>
      <w:rFonts w:ascii="Tahoma" w:eastAsia="Times New Roman" w:hAnsi="Tahoma" w:cs="Tahoma"/>
      <w:sz w:val="16"/>
      <w:szCs w:val="16"/>
      <w:lang w:bidi="fa-IR"/>
    </w:rPr>
  </w:style>
  <w:style w:type="table" w:customStyle="1" w:styleId="-0">
    <w:name w:val="جدول-میان چین"/>
    <w:basedOn w:val="TableNormal"/>
    <w:rsid w:val="00576B10"/>
    <w:pPr>
      <w:jc w:val="center"/>
    </w:pPr>
    <w:rPr>
      <w:rFonts w:eastAsia="Times New Roman" w:cs="B Lotus"/>
      <w:szCs w:val="28"/>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cs="BNazanin"/>
        <w:b/>
        <w:bCs/>
        <w:sz w:val="28"/>
        <w:szCs w:val="28"/>
      </w:rPr>
      <w:tblPr/>
      <w:trPr>
        <w:cantSplit/>
        <w:tblHeader/>
      </w:trPr>
      <w:tcPr>
        <w:shd w:val="clear" w:color="auto" w:fill="A6A6A6"/>
      </w:tcPr>
    </w:tblStylePr>
  </w:style>
  <w:style w:type="table" w:customStyle="1" w:styleId="af5">
    <w:name w:val="جدول وسط"/>
    <w:basedOn w:val="-0"/>
    <w:rsid w:val="00576B10"/>
    <w:tblPr>
      <w:jc w:val="center"/>
    </w:tblPr>
    <w:trPr>
      <w:cantSplit/>
      <w:jc w:val="center"/>
    </w:trPr>
    <w:tblStylePr w:type="firstRow">
      <w:rPr>
        <w:rFonts w:ascii="Times New Roman" w:hAnsi="Times New Roman" w:cs="BNazanin"/>
        <w:b/>
        <w:bCs/>
        <w:sz w:val="28"/>
        <w:szCs w:val="28"/>
      </w:rPr>
      <w:tblPr/>
      <w:trPr>
        <w:cantSplit/>
        <w:tblHeader/>
      </w:trPr>
      <w:tcPr>
        <w:shd w:val="clear" w:color="auto" w:fill="A6A6A6"/>
      </w:tcPr>
    </w:tblStylePr>
  </w:style>
  <w:style w:type="paragraph" w:customStyle="1" w:styleId="af6">
    <w:name w:val="جدول میان چین"/>
    <w:basedOn w:val="Normal"/>
    <w:rsid w:val="00576B10"/>
    <w:pPr>
      <w:widowControl w:val="0"/>
      <w:bidi w:val="0"/>
      <w:jc w:val="center"/>
    </w:pPr>
    <w:rPr>
      <w:rFonts w:eastAsia="Times New Roman" w:cs="B Nazanin"/>
      <w:sz w:val="24"/>
      <w:szCs w:val="28"/>
      <w:lang w:bidi="fa-IR"/>
    </w:rPr>
  </w:style>
  <w:style w:type="character" w:styleId="SubtleReference">
    <w:name w:val="Subtle Reference"/>
    <w:uiPriority w:val="31"/>
    <w:rsid w:val="00576B10"/>
    <w:rPr>
      <w:smallCaps/>
      <w:color w:val="C0504D"/>
      <w:u w:val="single"/>
    </w:rPr>
  </w:style>
  <w:style w:type="character" w:styleId="IntenseReference">
    <w:name w:val="Intense Reference"/>
    <w:uiPriority w:val="32"/>
    <w:rsid w:val="00576B10"/>
    <w:rPr>
      <w:b/>
      <w:bCs/>
      <w:smallCaps/>
      <w:color w:val="C0504D"/>
      <w:spacing w:val="5"/>
      <w:u w:val="single"/>
    </w:rPr>
  </w:style>
  <w:style w:type="paragraph" w:customStyle="1" w:styleId="aa">
    <w:name w:val="مراجع"/>
    <w:basedOn w:val="Normal"/>
    <w:qFormat/>
    <w:rsid w:val="00576B10"/>
    <w:pPr>
      <w:widowControl w:val="0"/>
      <w:numPr>
        <w:numId w:val="15"/>
      </w:numPr>
    </w:pPr>
    <w:rPr>
      <w:rFonts w:eastAsia="Times New Roman" w:cs="B Nazanin"/>
      <w:sz w:val="28"/>
      <w:szCs w:val="32"/>
      <w:lang w:bidi="fa-IR"/>
    </w:rPr>
  </w:style>
  <w:style w:type="paragraph" w:styleId="TableofFigures">
    <w:name w:val="table of figures"/>
    <w:basedOn w:val="Normal"/>
    <w:next w:val="Normal"/>
    <w:uiPriority w:val="99"/>
    <w:rsid w:val="00576B10"/>
    <w:pPr>
      <w:bidi w:val="0"/>
      <w:jc w:val="left"/>
    </w:pPr>
    <w:rPr>
      <w:rFonts w:eastAsia="Times New Roman" w:cs="B Zar"/>
      <w:sz w:val="24"/>
      <w:szCs w:val="24"/>
      <w:lang w:bidi="fa-IR"/>
    </w:rPr>
  </w:style>
  <w:style w:type="paragraph" w:styleId="TOCHeading">
    <w:name w:val="TOC Heading"/>
    <w:basedOn w:val="Heading1"/>
    <w:next w:val="Normal"/>
    <w:uiPriority w:val="39"/>
    <w:unhideWhenUsed/>
    <w:qFormat/>
    <w:rsid w:val="00576B10"/>
    <w:pPr>
      <w:keepNext w:val="0"/>
      <w:keepLines/>
      <w:bidi w:val="0"/>
      <w:spacing w:before="480" w:after="0" w:line="276" w:lineRule="auto"/>
      <w:jc w:val="left"/>
      <w:outlineLvl w:val="9"/>
    </w:pPr>
    <w:rPr>
      <w:rFonts w:ascii="Cambria" w:eastAsia="Times New Roman" w:hAnsi="Cambria"/>
      <w:color w:val="365F91"/>
      <w:kern w:val="0"/>
      <w:sz w:val="24"/>
      <w:szCs w:val="28"/>
      <w:lang w:bidi="fa-IR"/>
    </w:rPr>
  </w:style>
  <w:style w:type="paragraph" w:customStyle="1" w:styleId="StyleRight">
    <w:name w:val="Style Right"/>
    <w:basedOn w:val="Normal"/>
    <w:semiHidden/>
    <w:locked/>
    <w:rsid w:val="00576B10"/>
    <w:pPr>
      <w:bidi w:val="0"/>
      <w:jc w:val="right"/>
    </w:pPr>
    <w:rPr>
      <w:rFonts w:eastAsia="Times New Roman" w:cs="B Nazanin"/>
      <w:sz w:val="24"/>
      <w:szCs w:val="24"/>
      <w:lang w:bidi="fa-IR"/>
    </w:rPr>
  </w:style>
  <w:style w:type="paragraph" w:customStyle="1" w:styleId="StyleTOC1ComplexBTitrLatinBold">
    <w:name w:val="Style TOC 1 + (Complex) B Titr (Latin) Bold"/>
    <w:basedOn w:val="TOC1"/>
    <w:semiHidden/>
    <w:locked/>
    <w:rsid w:val="00576B10"/>
    <w:pPr>
      <w:widowControl w:val="0"/>
      <w:tabs>
        <w:tab w:val="clear" w:pos="7078"/>
      </w:tabs>
      <w:spacing w:line="240" w:lineRule="auto"/>
      <w:ind w:left="0" w:firstLine="0"/>
      <w:jc w:val="lowKashida"/>
    </w:pPr>
    <w:rPr>
      <w:rFonts w:eastAsia="Times New Roman" w:cs="B Titr"/>
      <w:bCs w:val="0"/>
      <w:noProof w:val="0"/>
      <w:sz w:val="24"/>
      <w:szCs w:val="26"/>
    </w:rPr>
  </w:style>
  <w:style w:type="paragraph" w:customStyle="1" w:styleId="StyleKeyword">
    <w:name w:val="Style Keyword +"/>
    <w:basedOn w:val="Keyword"/>
    <w:semiHidden/>
    <w:locked/>
    <w:rsid w:val="00576B10"/>
    <w:pPr>
      <w:bidi w:val="0"/>
    </w:pPr>
  </w:style>
  <w:style w:type="character" w:styleId="PlaceholderText">
    <w:name w:val="Placeholder Text"/>
    <w:uiPriority w:val="99"/>
    <w:semiHidden/>
    <w:rsid w:val="00576B10"/>
    <w:rPr>
      <w:color w:val="808080"/>
    </w:rPr>
  </w:style>
  <w:style w:type="paragraph" w:customStyle="1" w:styleId="4">
    <w:name w:val="صفحه اول 4"/>
    <w:basedOn w:val="Normal"/>
    <w:rsid w:val="00576B10"/>
    <w:pPr>
      <w:widowControl w:val="0"/>
      <w:bidi w:val="0"/>
      <w:jc w:val="center"/>
    </w:pPr>
    <w:rPr>
      <w:rFonts w:eastAsia="Times New Roman" w:cs="B Nazanin"/>
      <w:sz w:val="24"/>
      <w:szCs w:val="24"/>
      <w:lang w:bidi="fa-IR"/>
    </w:rPr>
  </w:style>
  <w:style w:type="paragraph" w:customStyle="1" w:styleId="a">
    <w:name w:val="سرفصل اول پیوست"/>
    <w:basedOn w:val="Normal"/>
    <w:link w:val="Char5"/>
    <w:qFormat/>
    <w:rsid w:val="00576B10"/>
    <w:pPr>
      <w:widowControl w:val="0"/>
      <w:numPr>
        <w:ilvl w:val="1"/>
        <w:numId w:val="16"/>
      </w:numPr>
      <w:spacing w:before="240" w:line="360" w:lineRule="auto"/>
    </w:pPr>
    <w:rPr>
      <w:rFonts w:eastAsia="Times New Roman" w:cs="B Titr"/>
      <w:b/>
      <w:sz w:val="24"/>
      <w:szCs w:val="28"/>
      <w:lang w:val="x-none" w:eastAsia="x-none" w:bidi="fa-IR"/>
    </w:rPr>
  </w:style>
  <w:style w:type="character" w:customStyle="1" w:styleId="Char5">
    <w:name w:val="سرفصل اول پیوست Char"/>
    <w:link w:val="a"/>
    <w:rsid w:val="00576B10"/>
    <w:rPr>
      <w:rFonts w:eastAsia="Times New Roman" w:cs="B Titr"/>
      <w:b/>
      <w:sz w:val="24"/>
      <w:szCs w:val="28"/>
      <w:lang w:val="x-none" w:eastAsia="x-none" w:bidi="fa-IR"/>
    </w:rPr>
  </w:style>
  <w:style w:type="paragraph" w:customStyle="1" w:styleId="a0">
    <w:name w:val="سرفصل دوم پیوست"/>
    <w:basedOn w:val="Normal"/>
    <w:link w:val="Char6"/>
    <w:qFormat/>
    <w:rsid w:val="00576B10"/>
    <w:pPr>
      <w:widowControl w:val="0"/>
      <w:numPr>
        <w:ilvl w:val="2"/>
        <w:numId w:val="16"/>
      </w:numPr>
      <w:spacing w:before="120" w:line="360" w:lineRule="auto"/>
    </w:pPr>
    <w:rPr>
      <w:rFonts w:eastAsia="Times New Roman" w:cs="B Titr"/>
      <w:b/>
      <w:sz w:val="28"/>
      <w:szCs w:val="26"/>
      <w:lang w:val="x-none" w:eastAsia="x-none" w:bidi="fa-IR"/>
    </w:rPr>
  </w:style>
  <w:style w:type="character" w:customStyle="1" w:styleId="Char6">
    <w:name w:val="سرفصل دوم پیوست Char"/>
    <w:link w:val="a0"/>
    <w:rsid w:val="00576B10"/>
    <w:rPr>
      <w:rFonts w:eastAsia="Times New Roman" w:cs="B Titr"/>
      <w:b/>
      <w:sz w:val="28"/>
      <w:szCs w:val="26"/>
      <w:lang w:val="x-none" w:eastAsia="x-none" w:bidi="fa-IR"/>
    </w:rPr>
  </w:style>
  <w:style w:type="paragraph" w:customStyle="1" w:styleId="a1">
    <w:name w:val="سرفصل سوم پیوست"/>
    <w:basedOn w:val="Normal"/>
    <w:link w:val="Char7"/>
    <w:qFormat/>
    <w:rsid w:val="00576B10"/>
    <w:pPr>
      <w:widowControl w:val="0"/>
      <w:numPr>
        <w:ilvl w:val="3"/>
        <w:numId w:val="16"/>
      </w:numPr>
      <w:spacing w:line="360" w:lineRule="auto"/>
    </w:pPr>
    <w:rPr>
      <w:rFonts w:eastAsia="Times New Roman" w:cs="B Titr"/>
      <w:sz w:val="24"/>
      <w:szCs w:val="24"/>
      <w:lang w:val="x-none" w:eastAsia="x-none" w:bidi="fa-IR"/>
    </w:rPr>
  </w:style>
  <w:style w:type="character" w:customStyle="1" w:styleId="Char7">
    <w:name w:val="سرفصل سوم پیوست Char"/>
    <w:link w:val="a1"/>
    <w:rsid w:val="00576B10"/>
    <w:rPr>
      <w:rFonts w:eastAsia="Times New Roman" w:cs="B Titr"/>
      <w:sz w:val="24"/>
      <w:szCs w:val="24"/>
      <w:lang w:val="x-none" w:eastAsia="x-none" w:bidi="fa-IR"/>
    </w:rPr>
  </w:style>
  <w:style w:type="paragraph" w:customStyle="1" w:styleId="a2">
    <w:name w:val="زیرنویس شکل پیوست"/>
    <w:basedOn w:val="af0"/>
    <w:next w:val="af0"/>
    <w:link w:val="Char8"/>
    <w:qFormat/>
    <w:rsid w:val="00576B10"/>
    <w:pPr>
      <w:numPr>
        <w:ilvl w:val="4"/>
        <w:numId w:val="16"/>
      </w:numPr>
      <w:spacing w:after="240"/>
      <w:jc w:val="center"/>
    </w:pPr>
  </w:style>
  <w:style w:type="character" w:customStyle="1" w:styleId="Char8">
    <w:name w:val="زیرنویس شکل پیوست Char"/>
    <w:link w:val="a2"/>
    <w:rsid w:val="00576B10"/>
    <w:rPr>
      <w:rFonts w:eastAsia="Times New Roman" w:cs="B Nazanin"/>
      <w:sz w:val="24"/>
      <w:szCs w:val="26"/>
      <w:lang w:val="x-none" w:eastAsia="x-none" w:bidi="fa-IR"/>
    </w:rPr>
  </w:style>
  <w:style w:type="paragraph" w:customStyle="1" w:styleId="a3">
    <w:name w:val="بالانویس جدول پیوست"/>
    <w:basedOn w:val="af0"/>
    <w:next w:val="af4"/>
    <w:qFormat/>
    <w:rsid w:val="00576B10"/>
    <w:pPr>
      <w:keepNext/>
      <w:numPr>
        <w:ilvl w:val="5"/>
        <w:numId w:val="16"/>
      </w:numPr>
      <w:jc w:val="center"/>
    </w:pPr>
  </w:style>
  <w:style w:type="paragraph" w:customStyle="1" w:styleId="af7">
    <w:name w:val="اصلی پیوست"/>
    <w:basedOn w:val="Normal"/>
    <w:next w:val="Normal"/>
    <w:link w:val="Char9"/>
    <w:locked/>
    <w:rsid w:val="00576B10"/>
    <w:pPr>
      <w:keepNext/>
      <w:bidi w:val="0"/>
      <w:spacing w:before="240" w:after="240"/>
      <w:jc w:val="left"/>
    </w:pPr>
    <w:rPr>
      <w:rFonts w:eastAsia="Times New Roman" w:cs="Zar"/>
      <w:bCs/>
      <w:sz w:val="24"/>
      <w:szCs w:val="26"/>
      <w:lang w:val="x-none" w:eastAsia="x-none" w:bidi="fa-IR"/>
    </w:rPr>
  </w:style>
  <w:style w:type="character" w:customStyle="1" w:styleId="Char9">
    <w:name w:val="اصلی پیوست Char"/>
    <w:link w:val="af7"/>
    <w:rsid w:val="00576B10"/>
    <w:rPr>
      <w:rFonts w:eastAsia="Times New Roman" w:cs="Zar"/>
      <w:bCs/>
      <w:sz w:val="24"/>
      <w:szCs w:val="26"/>
      <w:lang w:val="x-none" w:eastAsia="x-none" w:bidi="fa-IR"/>
    </w:rPr>
  </w:style>
  <w:style w:type="paragraph" w:customStyle="1" w:styleId="a4">
    <w:name w:val="معادله پیوست"/>
    <w:basedOn w:val="a6"/>
    <w:qFormat/>
    <w:rsid w:val="00576B10"/>
    <w:pPr>
      <w:numPr>
        <w:numId w:val="16"/>
      </w:numPr>
    </w:pPr>
  </w:style>
  <w:style w:type="table" w:styleId="LightGrid-Accent6">
    <w:name w:val="Light Grid Accent 6"/>
    <w:basedOn w:val="TableNormal"/>
    <w:uiPriority w:val="62"/>
    <w:rsid w:val="00576B10"/>
    <w:rPr>
      <w:rFonts w:eastAsia="Times New Roman" w:cs="B Nazanin"/>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DengXian" w:eastAsia="Times New Roman" w:hAnsi="DengXian"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DengXian" w:eastAsia="Times New Roman" w:hAnsi="DengXian"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List1-Accent11">
    <w:name w:val="Medium List 1 - Accent 11"/>
    <w:basedOn w:val="TableNormal"/>
    <w:uiPriority w:val="65"/>
    <w:locked/>
    <w:rsid w:val="00576B10"/>
    <w:rPr>
      <w:rFonts w:eastAsia="Times New Roman" w:cs="B Nazanin"/>
      <w:color w:val="000000"/>
      <w:lang w:bidi="fa-IR"/>
    </w:rPr>
    <w:tblPr>
      <w:tblStyleRowBandSize w:val="1"/>
      <w:tblStyleColBandSize w:val="1"/>
      <w:tblBorders>
        <w:top w:val="single" w:sz="8" w:space="0" w:color="4F81BD"/>
        <w:bottom w:val="single" w:sz="8" w:space="0" w:color="4F81BD"/>
      </w:tblBorders>
    </w:tblPr>
    <w:tblStylePr w:type="firstRow">
      <w:rPr>
        <w:rFonts w:ascii="DengXian" w:eastAsia="Times New Roman" w:hAnsi="DengXian"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Shading2-Accent5">
    <w:name w:val="Medium Shading 2 Accent 5"/>
    <w:basedOn w:val="TableNormal"/>
    <w:uiPriority w:val="64"/>
    <w:rsid w:val="00576B10"/>
    <w:rPr>
      <w:rFonts w:eastAsia="Times New Roman" w:cs="B Nazanin"/>
      <w:lang w:bidi="fa-I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Shading-Accent11">
    <w:name w:val="Light Shading - Accent 11"/>
    <w:basedOn w:val="TableNormal"/>
    <w:uiPriority w:val="60"/>
    <w:locked/>
    <w:rsid w:val="00576B10"/>
    <w:rPr>
      <w:rFonts w:eastAsia="Times New Roman" w:cs="B Nazanin"/>
      <w:color w:val="365F91"/>
      <w:lang w:bidi="fa-I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locked/>
    <w:rsid w:val="00576B10"/>
    <w:rPr>
      <w:rFonts w:eastAsia="Times New Roman" w:cs="B Nazanin"/>
      <w:lang w:bidi="fa-I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DengXian" w:eastAsia="Times New Roman" w:hAnsi="DengXi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DengXian" w:eastAsia="Times New Roman" w:hAnsi="DengXi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BulletLevel1">
    <w:name w:val="Bullet_Level 1"/>
    <w:basedOn w:val="ListParagraph"/>
    <w:qFormat/>
    <w:rsid w:val="00576B10"/>
    <w:pPr>
      <w:numPr>
        <w:numId w:val="18"/>
      </w:numPr>
      <w:bidi/>
      <w:spacing w:after="0" w:line="240" w:lineRule="auto"/>
      <w:jc w:val="lowKashida"/>
    </w:pPr>
    <w:rPr>
      <w:rFonts w:ascii="Times New Roman" w:hAnsi="Times New Roman" w:cs="Zar"/>
      <w:sz w:val="28"/>
      <w:szCs w:val="28"/>
      <w:lang w:bidi="fa-IR"/>
    </w:rPr>
  </w:style>
  <w:style w:type="paragraph" w:styleId="Subtitle">
    <w:name w:val="Subtitle"/>
    <w:basedOn w:val="Normal"/>
    <w:next w:val="Normal"/>
    <w:link w:val="SubtitleChar"/>
    <w:uiPriority w:val="11"/>
    <w:qFormat/>
    <w:rsid w:val="00576B10"/>
    <w:pPr>
      <w:jc w:val="center"/>
    </w:pPr>
    <w:rPr>
      <w:rFonts w:eastAsia="Times New Roman" w:cs="B Titr"/>
      <w:b/>
      <w:bCs/>
      <w:sz w:val="28"/>
      <w:szCs w:val="28"/>
      <w:lang w:val="x-none" w:eastAsia="x-none" w:bidi="fa-IR"/>
    </w:rPr>
  </w:style>
  <w:style w:type="character" w:customStyle="1" w:styleId="SubtitleChar">
    <w:name w:val="Subtitle Char"/>
    <w:link w:val="Subtitle"/>
    <w:uiPriority w:val="11"/>
    <w:rsid w:val="00576B10"/>
    <w:rPr>
      <w:rFonts w:eastAsia="Times New Roman" w:cs="B Titr"/>
      <w:b/>
      <w:bCs/>
      <w:sz w:val="28"/>
      <w:szCs w:val="28"/>
      <w:lang w:val="x-none" w:eastAsia="x-none" w:bidi="fa-IR"/>
    </w:rPr>
  </w:style>
  <w:style w:type="paragraph" w:customStyle="1" w:styleId="ReportTitle">
    <w:name w:val="#Report Title"/>
    <w:basedOn w:val="Normal"/>
    <w:next w:val="Normal"/>
    <w:semiHidden/>
    <w:qFormat/>
    <w:rsid w:val="00576B10"/>
    <w:pPr>
      <w:spacing w:before="1200" w:after="1200" w:line="288" w:lineRule="auto"/>
      <w:ind w:left="446"/>
      <w:jc w:val="center"/>
    </w:pPr>
    <w:rPr>
      <w:rFonts w:eastAsia="Times New Roman" w:cs="B Titr"/>
      <w:sz w:val="52"/>
      <w:szCs w:val="52"/>
    </w:rPr>
  </w:style>
  <w:style w:type="paragraph" w:customStyle="1" w:styleId="TableContent">
    <w:name w:val="Table_Content"/>
    <w:basedOn w:val="Normal"/>
    <w:qFormat/>
    <w:rsid w:val="00576B10"/>
    <w:pPr>
      <w:spacing w:before="60" w:after="60" w:line="288" w:lineRule="auto"/>
      <w:ind w:left="446"/>
      <w:jc w:val="center"/>
    </w:pPr>
    <w:rPr>
      <w:rFonts w:eastAsia="Times New Roman" w:cs="B Nazanin"/>
      <w:szCs w:val="24"/>
      <w:lang w:bidi="fa-IR"/>
    </w:rPr>
  </w:style>
  <w:style w:type="table" w:customStyle="1" w:styleId="LightShading1">
    <w:name w:val="Light Shading1"/>
    <w:basedOn w:val="TableNormal"/>
    <w:uiPriority w:val="60"/>
    <w:rsid w:val="00576B10"/>
    <w:pPr>
      <w:ind w:left="446"/>
    </w:pPr>
    <w:rPr>
      <w:rFonts w:ascii="B Nazanin" w:eastAsia="Calibri" w:hAnsi="B Nazanin" w:cs="Times New Roman"/>
      <w:color w:val="000000"/>
      <w:sz w:val="28"/>
      <w:lang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8">
    <w:name w:val="فهرست"/>
    <w:basedOn w:val="TOC1"/>
    <w:rsid w:val="00576B10"/>
    <w:pPr>
      <w:widowControl w:val="0"/>
      <w:tabs>
        <w:tab w:val="clear" w:pos="7078"/>
        <w:tab w:val="right" w:leader="dot" w:pos="9742"/>
      </w:tabs>
      <w:spacing w:line="240" w:lineRule="auto"/>
      <w:ind w:left="0" w:firstLine="0"/>
      <w:jc w:val="lowKashida"/>
    </w:pPr>
    <w:rPr>
      <w:rFonts w:eastAsia="Times New Roman" w:cs="Zar"/>
      <w:bCs w:val="0"/>
      <w:sz w:val="28"/>
      <w:szCs w:val="26"/>
    </w:rPr>
  </w:style>
  <w:style w:type="paragraph" w:customStyle="1" w:styleId="tashead">
    <w:name w:val="tas.head"/>
    <w:basedOn w:val="Normal"/>
    <w:link w:val="tasheadChar"/>
    <w:rsid w:val="00576B10"/>
    <w:pPr>
      <w:jc w:val="lowKashida"/>
    </w:pPr>
    <w:rPr>
      <w:rFonts w:ascii="Zar" w:eastAsia="Times New Roman" w:hAnsi="Zar" w:cs="Times New Roman"/>
      <w:b/>
      <w:bCs/>
      <w:sz w:val="28"/>
      <w:szCs w:val="28"/>
      <w:lang w:val="x-none" w:eastAsia="x-none"/>
    </w:rPr>
  </w:style>
  <w:style w:type="character" w:customStyle="1" w:styleId="tasheadChar">
    <w:name w:val="tas.head Char"/>
    <w:link w:val="tashead"/>
    <w:rsid w:val="00576B10"/>
    <w:rPr>
      <w:rFonts w:ascii="Zar" w:eastAsia="Times New Roman" w:hAnsi="Zar" w:cs="Times New Roman"/>
      <w:b/>
      <w:bCs/>
      <w:sz w:val="28"/>
      <w:szCs w:val="28"/>
      <w:lang w:val="x-none" w:eastAsia="x-none"/>
    </w:rPr>
  </w:style>
  <w:style w:type="paragraph" w:customStyle="1" w:styleId="af9">
    <w:name w:val="عنوان سند بالای صفحات"/>
    <w:basedOn w:val="Subtitle"/>
    <w:link w:val="Chara"/>
    <w:qFormat/>
    <w:rsid w:val="00576B10"/>
    <w:rPr>
      <w:szCs w:val="26"/>
    </w:rPr>
  </w:style>
  <w:style w:type="character" w:customStyle="1" w:styleId="Chara">
    <w:name w:val="عنوان سند بالای صفحات Char"/>
    <w:link w:val="af9"/>
    <w:rsid w:val="00576B10"/>
    <w:rPr>
      <w:rFonts w:eastAsia="Times New Roman" w:cs="B Titr"/>
      <w:b/>
      <w:bCs/>
      <w:sz w:val="28"/>
      <w:szCs w:val="26"/>
      <w:lang w:val="x-none" w:eastAsia="x-none" w:bidi="fa-IR"/>
    </w:rPr>
  </w:style>
  <w:style w:type="paragraph" w:customStyle="1" w:styleId="Text">
    <w:name w:val="Text"/>
    <w:basedOn w:val="Normal"/>
    <w:link w:val="TextChar"/>
    <w:qFormat/>
    <w:rsid w:val="00576B10"/>
    <w:pPr>
      <w:widowControl w:val="0"/>
      <w:spacing w:line="360" w:lineRule="auto"/>
      <w:ind w:firstLine="567"/>
    </w:pPr>
    <w:rPr>
      <w:rFonts w:eastAsia="Times New Roman" w:cs="B Nazanin"/>
      <w:sz w:val="28"/>
      <w:szCs w:val="32"/>
      <w:lang w:val="x-none" w:eastAsia="x-none" w:bidi="fa-IR"/>
    </w:rPr>
  </w:style>
  <w:style w:type="character" w:customStyle="1" w:styleId="TextChar">
    <w:name w:val="Text Char"/>
    <w:link w:val="Text"/>
    <w:rsid w:val="00576B10"/>
    <w:rPr>
      <w:rFonts w:eastAsia="Times New Roman" w:cs="B Nazanin"/>
      <w:sz w:val="28"/>
      <w:szCs w:val="32"/>
      <w:lang w:val="x-none" w:eastAsia="x-none" w:bidi="fa-IR"/>
    </w:rPr>
  </w:style>
  <w:style w:type="paragraph" w:styleId="NoSpacing">
    <w:name w:val="No Spacing"/>
    <w:uiPriority w:val="1"/>
    <w:qFormat/>
    <w:rsid w:val="00576B10"/>
    <w:rPr>
      <w:rFonts w:eastAsia="Times New Roman" w:cs="B Nazanin"/>
      <w:sz w:val="24"/>
      <w:szCs w:val="24"/>
      <w:lang w:eastAsia="en-US" w:bidi="fa-IR"/>
    </w:rPr>
  </w:style>
  <w:style w:type="paragraph" w:customStyle="1" w:styleId="a8">
    <w:name w:val="سری دایره توپر"/>
    <w:basedOn w:val="af0"/>
    <w:link w:val="Charb"/>
    <w:qFormat/>
    <w:rsid w:val="00576B10"/>
    <w:pPr>
      <w:numPr>
        <w:numId w:val="19"/>
      </w:numPr>
      <w:spacing w:before="120"/>
      <w:ind w:left="391" w:hanging="357"/>
    </w:pPr>
  </w:style>
  <w:style w:type="character" w:customStyle="1" w:styleId="Charb">
    <w:name w:val="سری دایره توپر Char"/>
    <w:basedOn w:val="Char"/>
    <w:link w:val="a8"/>
    <w:rsid w:val="00576B10"/>
    <w:rPr>
      <w:rFonts w:eastAsia="Times New Roman" w:cs="B Nazanin"/>
      <w:sz w:val="24"/>
      <w:szCs w:val="24"/>
      <w:lang w:val="x-none" w:eastAsia="x-none" w:bidi="fa-IR"/>
    </w:rPr>
  </w:style>
  <w:style w:type="paragraph" w:customStyle="1" w:styleId="table1">
    <w:name w:val="table1"/>
    <w:basedOn w:val="Caption"/>
    <w:rsid w:val="00576B10"/>
    <w:pPr>
      <w:spacing w:after="0" w:line="240" w:lineRule="auto"/>
      <w:ind w:firstLine="0"/>
      <w:jc w:val="center"/>
    </w:pPr>
    <w:rPr>
      <w:rFonts w:ascii="B Zar" w:hAnsi="B Zar" w:cs="B Zar"/>
      <w:b/>
      <w:bCs/>
      <w:smallCaps/>
      <w:spacing w:val="10"/>
      <w:sz w:val="22"/>
      <w:szCs w:val="22"/>
    </w:rPr>
  </w:style>
  <w:style w:type="paragraph" w:customStyle="1" w:styleId="afa">
    <w:name w:val="زیر عنوان"/>
    <w:basedOn w:val="BodyText3"/>
    <w:link w:val="Charc"/>
    <w:qFormat/>
    <w:rsid w:val="00576B10"/>
    <w:pPr>
      <w:spacing w:before="120" w:after="0"/>
      <w:jc w:val="lowKashida"/>
    </w:pPr>
    <w:rPr>
      <w:rFonts w:eastAsia="Times New Roman" w:cs="B Zar"/>
      <w:b/>
      <w:bCs/>
      <w:sz w:val="22"/>
      <w:szCs w:val="22"/>
      <w:lang w:val="x-none" w:eastAsia="x-none" w:bidi="fa-IR"/>
    </w:rPr>
  </w:style>
  <w:style w:type="character" w:customStyle="1" w:styleId="Charc">
    <w:name w:val="زیر عنوان Char"/>
    <w:link w:val="afa"/>
    <w:rsid w:val="00576B10"/>
    <w:rPr>
      <w:rFonts w:eastAsia="Times New Roman" w:cs="B Zar"/>
      <w:b/>
      <w:bCs/>
      <w:sz w:val="22"/>
      <w:szCs w:val="22"/>
      <w:lang w:val="x-none" w:eastAsia="x-none" w:bidi="fa-IR"/>
    </w:rPr>
  </w:style>
  <w:style w:type="character" w:customStyle="1" w:styleId="CaptionChar">
    <w:name w:val="Caption Char"/>
    <w:link w:val="Caption"/>
    <w:uiPriority w:val="35"/>
    <w:rsid w:val="00576B10"/>
    <w:rPr>
      <w:rFonts w:eastAsia="Times New Roman" w:cs="Roya"/>
      <w:szCs w:val="28"/>
    </w:rPr>
  </w:style>
  <w:style w:type="paragraph" w:styleId="Bibliography">
    <w:name w:val="Bibliography"/>
    <w:basedOn w:val="Normal"/>
    <w:next w:val="Normal"/>
    <w:uiPriority w:val="37"/>
    <w:unhideWhenUsed/>
    <w:rsid w:val="00576B10"/>
    <w:pPr>
      <w:bidi w:val="0"/>
      <w:jc w:val="left"/>
    </w:pPr>
    <w:rPr>
      <w:rFonts w:eastAsia="Times New Roman" w:cs="B Nazanin"/>
      <w:sz w:val="24"/>
      <w:szCs w:val="24"/>
      <w:lang w:bidi="fa-IR"/>
    </w:rPr>
  </w:style>
  <w:style w:type="character" w:customStyle="1" w:styleId="nlmstring-name">
    <w:name w:val="nlm_string-name"/>
    <w:rsid w:val="00576B10"/>
  </w:style>
  <w:style w:type="character" w:customStyle="1" w:styleId="apple-converted-space">
    <w:name w:val="apple-converted-space"/>
    <w:rsid w:val="00576B10"/>
  </w:style>
  <w:style w:type="character" w:customStyle="1" w:styleId="ListParagraphChar">
    <w:name w:val="List Paragraph Char"/>
    <w:link w:val="ListParagraph"/>
    <w:uiPriority w:val="34"/>
    <w:rsid w:val="00576B10"/>
    <w:rPr>
      <w:rFonts w:ascii="Calibri" w:eastAsia="Times New Roman" w:hAnsi="Calibri" w:cs="Arial"/>
      <w:sz w:val="22"/>
      <w:szCs w:val="22"/>
    </w:rPr>
  </w:style>
  <w:style w:type="table" w:customStyle="1" w:styleId="TableGrid10">
    <w:name w:val="Table Grid1"/>
    <w:basedOn w:val="TableNormal"/>
    <w:next w:val="TableGrid"/>
    <w:uiPriority w:val="39"/>
    <w:rsid w:val="0018492A"/>
    <w:rPr>
      <w:rFonts w:eastAsia="Calibri" w:cs="B Nazanin"/>
      <w:sz w:val="22"/>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E74D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3956">
      <w:bodyDiv w:val="1"/>
      <w:marLeft w:val="0"/>
      <w:marRight w:val="0"/>
      <w:marTop w:val="0"/>
      <w:marBottom w:val="0"/>
      <w:divBdr>
        <w:top w:val="none" w:sz="0" w:space="0" w:color="auto"/>
        <w:left w:val="none" w:sz="0" w:space="0" w:color="auto"/>
        <w:bottom w:val="none" w:sz="0" w:space="0" w:color="auto"/>
        <w:right w:val="none" w:sz="0" w:space="0" w:color="auto"/>
      </w:divBdr>
      <w:divsChild>
        <w:div w:id="1222474077">
          <w:marLeft w:val="120"/>
          <w:marRight w:val="75"/>
          <w:marTop w:val="0"/>
          <w:marBottom w:val="0"/>
          <w:divBdr>
            <w:top w:val="none" w:sz="0" w:space="0" w:color="auto"/>
            <w:left w:val="none" w:sz="0" w:space="0" w:color="auto"/>
            <w:bottom w:val="none" w:sz="0" w:space="0" w:color="auto"/>
            <w:right w:val="none" w:sz="0" w:space="0" w:color="auto"/>
          </w:divBdr>
          <w:divsChild>
            <w:div w:id="63964362">
              <w:marLeft w:val="0"/>
              <w:marRight w:val="0"/>
              <w:marTop w:val="0"/>
              <w:marBottom w:val="0"/>
              <w:divBdr>
                <w:top w:val="none" w:sz="0" w:space="0" w:color="auto"/>
                <w:left w:val="none" w:sz="0" w:space="0" w:color="auto"/>
                <w:bottom w:val="none" w:sz="0" w:space="0" w:color="auto"/>
                <w:right w:val="none" w:sz="0" w:space="0" w:color="auto"/>
              </w:divBdr>
              <w:divsChild>
                <w:div w:id="895972096">
                  <w:marLeft w:val="0"/>
                  <w:marRight w:val="0"/>
                  <w:marTop w:val="0"/>
                  <w:marBottom w:val="0"/>
                  <w:divBdr>
                    <w:top w:val="none" w:sz="0" w:space="0" w:color="auto"/>
                    <w:left w:val="none" w:sz="0" w:space="0" w:color="auto"/>
                    <w:bottom w:val="none" w:sz="0" w:space="0" w:color="auto"/>
                    <w:right w:val="none" w:sz="0" w:space="0" w:color="auto"/>
                  </w:divBdr>
                  <w:divsChild>
                    <w:div w:id="1454204056">
                      <w:marLeft w:val="0"/>
                      <w:marRight w:val="0"/>
                      <w:marTop w:val="0"/>
                      <w:marBottom w:val="0"/>
                      <w:divBdr>
                        <w:top w:val="none" w:sz="0" w:space="0" w:color="auto"/>
                        <w:left w:val="none" w:sz="0" w:space="0" w:color="auto"/>
                        <w:bottom w:val="none" w:sz="0" w:space="0" w:color="auto"/>
                        <w:right w:val="none" w:sz="0" w:space="0" w:color="auto"/>
                      </w:divBdr>
                      <w:divsChild>
                        <w:div w:id="900679584">
                          <w:marLeft w:val="0"/>
                          <w:marRight w:val="0"/>
                          <w:marTop w:val="0"/>
                          <w:marBottom w:val="0"/>
                          <w:divBdr>
                            <w:top w:val="single" w:sz="6" w:space="4" w:color="999999"/>
                            <w:left w:val="single" w:sz="6" w:space="4" w:color="999999"/>
                            <w:bottom w:val="single" w:sz="6" w:space="4" w:color="999999"/>
                            <w:right w:val="single" w:sz="6" w:space="4" w:color="999999"/>
                          </w:divBdr>
                          <w:divsChild>
                            <w:div w:id="472869723">
                              <w:marLeft w:val="0"/>
                              <w:marRight w:val="0"/>
                              <w:marTop w:val="0"/>
                              <w:marBottom w:val="0"/>
                              <w:divBdr>
                                <w:top w:val="none" w:sz="0" w:space="0" w:color="auto"/>
                                <w:left w:val="none" w:sz="0" w:space="0" w:color="auto"/>
                                <w:bottom w:val="none" w:sz="0" w:space="0" w:color="auto"/>
                                <w:right w:val="none" w:sz="0" w:space="0" w:color="auto"/>
                              </w:divBdr>
                              <w:divsChild>
                                <w:div w:id="1267695345">
                                  <w:marLeft w:val="0"/>
                                  <w:marRight w:val="5250"/>
                                  <w:marTop w:val="0"/>
                                  <w:marBottom w:val="0"/>
                                  <w:divBdr>
                                    <w:top w:val="none" w:sz="0" w:space="0" w:color="auto"/>
                                    <w:left w:val="none" w:sz="0" w:space="0" w:color="auto"/>
                                    <w:bottom w:val="none" w:sz="0" w:space="0" w:color="auto"/>
                                    <w:right w:val="none" w:sz="0" w:space="0" w:color="auto"/>
                                  </w:divBdr>
                                  <w:divsChild>
                                    <w:div w:id="79914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2145578">
      <w:bodyDiv w:val="1"/>
      <w:marLeft w:val="0"/>
      <w:marRight w:val="0"/>
      <w:marTop w:val="0"/>
      <w:marBottom w:val="0"/>
      <w:divBdr>
        <w:top w:val="none" w:sz="0" w:space="0" w:color="auto"/>
        <w:left w:val="none" w:sz="0" w:space="0" w:color="auto"/>
        <w:bottom w:val="none" w:sz="0" w:space="0" w:color="auto"/>
        <w:right w:val="none" w:sz="0" w:space="0" w:color="auto"/>
      </w:divBdr>
    </w:div>
    <w:div w:id="186138553">
      <w:bodyDiv w:val="1"/>
      <w:marLeft w:val="0"/>
      <w:marRight w:val="0"/>
      <w:marTop w:val="0"/>
      <w:marBottom w:val="0"/>
      <w:divBdr>
        <w:top w:val="none" w:sz="0" w:space="0" w:color="auto"/>
        <w:left w:val="none" w:sz="0" w:space="0" w:color="auto"/>
        <w:bottom w:val="none" w:sz="0" w:space="0" w:color="auto"/>
        <w:right w:val="none" w:sz="0" w:space="0" w:color="auto"/>
      </w:divBdr>
      <w:divsChild>
        <w:div w:id="950353608">
          <w:marLeft w:val="0"/>
          <w:marRight w:val="0"/>
          <w:marTop w:val="0"/>
          <w:marBottom w:val="0"/>
          <w:divBdr>
            <w:top w:val="none" w:sz="0" w:space="0" w:color="auto"/>
            <w:left w:val="none" w:sz="0" w:space="0" w:color="auto"/>
            <w:bottom w:val="none" w:sz="0" w:space="0" w:color="auto"/>
            <w:right w:val="none" w:sz="0" w:space="0" w:color="auto"/>
          </w:divBdr>
          <w:divsChild>
            <w:div w:id="1256405404">
              <w:marLeft w:val="0"/>
              <w:marRight w:val="0"/>
              <w:marTop w:val="0"/>
              <w:marBottom w:val="0"/>
              <w:divBdr>
                <w:top w:val="none" w:sz="0" w:space="0" w:color="auto"/>
                <w:left w:val="none" w:sz="0" w:space="0" w:color="auto"/>
                <w:bottom w:val="none" w:sz="0" w:space="0" w:color="auto"/>
                <w:right w:val="none" w:sz="0" w:space="0" w:color="auto"/>
              </w:divBdr>
              <w:divsChild>
                <w:div w:id="36705834">
                  <w:marLeft w:val="0"/>
                  <w:marRight w:val="0"/>
                  <w:marTop w:val="0"/>
                  <w:marBottom w:val="0"/>
                  <w:divBdr>
                    <w:top w:val="none" w:sz="0" w:space="0" w:color="auto"/>
                    <w:left w:val="none" w:sz="0" w:space="0" w:color="auto"/>
                    <w:bottom w:val="none" w:sz="0" w:space="0" w:color="auto"/>
                    <w:right w:val="none" w:sz="0" w:space="0" w:color="auto"/>
                  </w:divBdr>
                  <w:divsChild>
                    <w:div w:id="169490166">
                      <w:marLeft w:val="0"/>
                      <w:marRight w:val="0"/>
                      <w:marTop w:val="0"/>
                      <w:marBottom w:val="0"/>
                      <w:divBdr>
                        <w:top w:val="none" w:sz="0" w:space="0" w:color="auto"/>
                        <w:left w:val="none" w:sz="0" w:space="0" w:color="auto"/>
                        <w:bottom w:val="none" w:sz="0" w:space="0" w:color="auto"/>
                        <w:right w:val="none" w:sz="0" w:space="0" w:color="auto"/>
                      </w:divBdr>
                      <w:divsChild>
                        <w:div w:id="1910529981">
                          <w:marLeft w:val="0"/>
                          <w:marRight w:val="0"/>
                          <w:marTop w:val="0"/>
                          <w:marBottom w:val="0"/>
                          <w:divBdr>
                            <w:top w:val="none" w:sz="0" w:space="0" w:color="auto"/>
                            <w:left w:val="none" w:sz="0" w:space="0" w:color="auto"/>
                            <w:bottom w:val="none" w:sz="0" w:space="0" w:color="auto"/>
                            <w:right w:val="none" w:sz="0" w:space="0" w:color="auto"/>
                          </w:divBdr>
                          <w:divsChild>
                            <w:div w:id="193909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125835">
      <w:bodyDiv w:val="1"/>
      <w:marLeft w:val="0"/>
      <w:marRight w:val="0"/>
      <w:marTop w:val="0"/>
      <w:marBottom w:val="0"/>
      <w:divBdr>
        <w:top w:val="none" w:sz="0" w:space="0" w:color="auto"/>
        <w:left w:val="none" w:sz="0" w:space="0" w:color="auto"/>
        <w:bottom w:val="none" w:sz="0" w:space="0" w:color="auto"/>
        <w:right w:val="none" w:sz="0" w:space="0" w:color="auto"/>
      </w:divBdr>
      <w:divsChild>
        <w:div w:id="268588885">
          <w:marLeft w:val="0"/>
          <w:marRight w:val="0"/>
          <w:marTop w:val="0"/>
          <w:marBottom w:val="0"/>
          <w:divBdr>
            <w:top w:val="none" w:sz="0" w:space="0" w:color="auto"/>
            <w:left w:val="none" w:sz="0" w:space="0" w:color="auto"/>
            <w:bottom w:val="none" w:sz="0" w:space="0" w:color="auto"/>
            <w:right w:val="none" w:sz="0" w:space="0" w:color="auto"/>
          </w:divBdr>
        </w:div>
        <w:div w:id="322591222">
          <w:marLeft w:val="0"/>
          <w:marRight w:val="0"/>
          <w:marTop w:val="0"/>
          <w:marBottom w:val="0"/>
          <w:divBdr>
            <w:top w:val="none" w:sz="0" w:space="0" w:color="auto"/>
            <w:left w:val="none" w:sz="0" w:space="0" w:color="auto"/>
            <w:bottom w:val="none" w:sz="0" w:space="0" w:color="auto"/>
            <w:right w:val="none" w:sz="0" w:space="0" w:color="auto"/>
          </w:divBdr>
        </w:div>
        <w:div w:id="699747072">
          <w:marLeft w:val="0"/>
          <w:marRight w:val="0"/>
          <w:marTop w:val="0"/>
          <w:marBottom w:val="0"/>
          <w:divBdr>
            <w:top w:val="none" w:sz="0" w:space="0" w:color="auto"/>
            <w:left w:val="none" w:sz="0" w:space="0" w:color="auto"/>
            <w:bottom w:val="none" w:sz="0" w:space="0" w:color="auto"/>
            <w:right w:val="none" w:sz="0" w:space="0" w:color="auto"/>
          </w:divBdr>
        </w:div>
        <w:div w:id="1152991263">
          <w:marLeft w:val="0"/>
          <w:marRight w:val="0"/>
          <w:marTop w:val="120"/>
          <w:marBottom w:val="0"/>
          <w:divBdr>
            <w:top w:val="none" w:sz="0" w:space="0" w:color="auto"/>
            <w:left w:val="none" w:sz="0" w:space="0" w:color="auto"/>
            <w:bottom w:val="none" w:sz="0" w:space="0" w:color="auto"/>
            <w:right w:val="none" w:sz="0" w:space="0" w:color="auto"/>
          </w:divBdr>
        </w:div>
        <w:div w:id="1330906221">
          <w:marLeft w:val="0"/>
          <w:marRight w:val="0"/>
          <w:marTop w:val="0"/>
          <w:marBottom w:val="0"/>
          <w:divBdr>
            <w:top w:val="none" w:sz="0" w:space="0" w:color="auto"/>
            <w:left w:val="none" w:sz="0" w:space="0" w:color="auto"/>
            <w:bottom w:val="none" w:sz="0" w:space="0" w:color="auto"/>
            <w:right w:val="none" w:sz="0" w:space="0" w:color="auto"/>
          </w:divBdr>
        </w:div>
        <w:div w:id="1493794097">
          <w:marLeft w:val="0"/>
          <w:marRight w:val="0"/>
          <w:marTop w:val="0"/>
          <w:marBottom w:val="0"/>
          <w:divBdr>
            <w:top w:val="none" w:sz="0" w:space="0" w:color="auto"/>
            <w:left w:val="none" w:sz="0" w:space="0" w:color="auto"/>
            <w:bottom w:val="none" w:sz="0" w:space="0" w:color="auto"/>
            <w:right w:val="none" w:sz="0" w:space="0" w:color="auto"/>
          </w:divBdr>
        </w:div>
        <w:div w:id="1587034739">
          <w:marLeft w:val="0"/>
          <w:marRight w:val="0"/>
          <w:marTop w:val="0"/>
          <w:marBottom w:val="0"/>
          <w:divBdr>
            <w:top w:val="none" w:sz="0" w:space="0" w:color="auto"/>
            <w:left w:val="none" w:sz="0" w:space="0" w:color="auto"/>
            <w:bottom w:val="none" w:sz="0" w:space="0" w:color="auto"/>
            <w:right w:val="none" w:sz="0" w:space="0" w:color="auto"/>
          </w:divBdr>
        </w:div>
        <w:div w:id="1806728407">
          <w:marLeft w:val="0"/>
          <w:marRight w:val="0"/>
          <w:marTop w:val="0"/>
          <w:marBottom w:val="0"/>
          <w:divBdr>
            <w:top w:val="none" w:sz="0" w:space="0" w:color="auto"/>
            <w:left w:val="none" w:sz="0" w:space="0" w:color="auto"/>
            <w:bottom w:val="none" w:sz="0" w:space="0" w:color="auto"/>
            <w:right w:val="none" w:sz="0" w:space="0" w:color="auto"/>
          </w:divBdr>
        </w:div>
        <w:div w:id="2015304943">
          <w:marLeft w:val="0"/>
          <w:marRight w:val="0"/>
          <w:marTop w:val="0"/>
          <w:marBottom w:val="0"/>
          <w:divBdr>
            <w:top w:val="none" w:sz="0" w:space="0" w:color="auto"/>
            <w:left w:val="none" w:sz="0" w:space="0" w:color="auto"/>
            <w:bottom w:val="none" w:sz="0" w:space="0" w:color="auto"/>
            <w:right w:val="none" w:sz="0" w:space="0" w:color="auto"/>
          </w:divBdr>
        </w:div>
      </w:divsChild>
    </w:div>
    <w:div w:id="326786153">
      <w:bodyDiv w:val="1"/>
      <w:marLeft w:val="0"/>
      <w:marRight w:val="0"/>
      <w:marTop w:val="0"/>
      <w:marBottom w:val="0"/>
      <w:divBdr>
        <w:top w:val="none" w:sz="0" w:space="0" w:color="auto"/>
        <w:left w:val="none" w:sz="0" w:space="0" w:color="auto"/>
        <w:bottom w:val="none" w:sz="0" w:space="0" w:color="auto"/>
        <w:right w:val="none" w:sz="0" w:space="0" w:color="auto"/>
      </w:divBdr>
    </w:div>
    <w:div w:id="603533868">
      <w:bodyDiv w:val="1"/>
      <w:marLeft w:val="0"/>
      <w:marRight w:val="0"/>
      <w:marTop w:val="0"/>
      <w:marBottom w:val="0"/>
      <w:divBdr>
        <w:top w:val="none" w:sz="0" w:space="0" w:color="auto"/>
        <w:left w:val="none" w:sz="0" w:space="0" w:color="auto"/>
        <w:bottom w:val="none" w:sz="0" w:space="0" w:color="auto"/>
        <w:right w:val="none" w:sz="0" w:space="0" w:color="auto"/>
      </w:divBdr>
    </w:div>
    <w:div w:id="608515188">
      <w:bodyDiv w:val="1"/>
      <w:marLeft w:val="0"/>
      <w:marRight w:val="0"/>
      <w:marTop w:val="0"/>
      <w:marBottom w:val="0"/>
      <w:divBdr>
        <w:top w:val="none" w:sz="0" w:space="0" w:color="auto"/>
        <w:left w:val="none" w:sz="0" w:space="0" w:color="auto"/>
        <w:bottom w:val="none" w:sz="0" w:space="0" w:color="auto"/>
        <w:right w:val="none" w:sz="0" w:space="0" w:color="auto"/>
      </w:divBdr>
    </w:div>
    <w:div w:id="832767333">
      <w:bodyDiv w:val="1"/>
      <w:marLeft w:val="0"/>
      <w:marRight w:val="0"/>
      <w:marTop w:val="0"/>
      <w:marBottom w:val="0"/>
      <w:divBdr>
        <w:top w:val="none" w:sz="0" w:space="0" w:color="auto"/>
        <w:left w:val="none" w:sz="0" w:space="0" w:color="auto"/>
        <w:bottom w:val="none" w:sz="0" w:space="0" w:color="auto"/>
        <w:right w:val="none" w:sz="0" w:space="0" w:color="auto"/>
      </w:divBdr>
      <w:divsChild>
        <w:div w:id="594172482">
          <w:marLeft w:val="0"/>
          <w:marRight w:val="0"/>
          <w:marTop w:val="0"/>
          <w:marBottom w:val="0"/>
          <w:divBdr>
            <w:top w:val="none" w:sz="0" w:space="0" w:color="auto"/>
            <w:left w:val="none" w:sz="0" w:space="0" w:color="auto"/>
            <w:bottom w:val="none" w:sz="0" w:space="0" w:color="auto"/>
            <w:right w:val="none" w:sz="0" w:space="0" w:color="auto"/>
          </w:divBdr>
          <w:divsChild>
            <w:div w:id="312219587">
              <w:marLeft w:val="0"/>
              <w:marRight w:val="0"/>
              <w:marTop w:val="0"/>
              <w:marBottom w:val="0"/>
              <w:divBdr>
                <w:top w:val="none" w:sz="0" w:space="0" w:color="auto"/>
                <w:left w:val="none" w:sz="0" w:space="0" w:color="auto"/>
                <w:bottom w:val="none" w:sz="0" w:space="0" w:color="auto"/>
                <w:right w:val="none" w:sz="0" w:space="0" w:color="auto"/>
              </w:divBdr>
              <w:divsChild>
                <w:div w:id="1781802454">
                  <w:marLeft w:val="0"/>
                  <w:marRight w:val="0"/>
                  <w:marTop w:val="0"/>
                  <w:marBottom w:val="0"/>
                  <w:divBdr>
                    <w:top w:val="none" w:sz="0" w:space="0" w:color="auto"/>
                    <w:left w:val="none" w:sz="0" w:space="0" w:color="auto"/>
                    <w:bottom w:val="none" w:sz="0" w:space="0" w:color="auto"/>
                    <w:right w:val="none" w:sz="0" w:space="0" w:color="auto"/>
                  </w:divBdr>
                  <w:divsChild>
                    <w:div w:id="419641280">
                      <w:marLeft w:val="0"/>
                      <w:marRight w:val="0"/>
                      <w:marTop w:val="0"/>
                      <w:marBottom w:val="0"/>
                      <w:divBdr>
                        <w:top w:val="none" w:sz="0" w:space="0" w:color="auto"/>
                        <w:left w:val="none" w:sz="0" w:space="0" w:color="auto"/>
                        <w:bottom w:val="none" w:sz="0" w:space="0" w:color="auto"/>
                        <w:right w:val="none" w:sz="0" w:space="0" w:color="auto"/>
                      </w:divBdr>
                      <w:divsChild>
                        <w:div w:id="1893038009">
                          <w:marLeft w:val="0"/>
                          <w:marRight w:val="0"/>
                          <w:marTop w:val="0"/>
                          <w:marBottom w:val="0"/>
                          <w:divBdr>
                            <w:top w:val="none" w:sz="0" w:space="0" w:color="auto"/>
                            <w:left w:val="none" w:sz="0" w:space="0" w:color="auto"/>
                            <w:bottom w:val="none" w:sz="0" w:space="0" w:color="auto"/>
                            <w:right w:val="none" w:sz="0" w:space="0" w:color="auto"/>
                          </w:divBdr>
                          <w:divsChild>
                            <w:div w:id="260836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3156968">
      <w:bodyDiv w:val="1"/>
      <w:marLeft w:val="0"/>
      <w:marRight w:val="0"/>
      <w:marTop w:val="0"/>
      <w:marBottom w:val="0"/>
      <w:divBdr>
        <w:top w:val="none" w:sz="0" w:space="0" w:color="auto"/>
        <w:left w:val="none" w:sz="0" w:space="0" w:color="auto"/>
        <w:bottom w:val="none" w:sz="0" w:space="0" w:color="auto"/>
        <w:right w:val="none" w:sz="0" w:space="0" w:color="auto"/>
      </w:divBdr>
    </w:div>
    <w:div w:id="946348342">
      <w:bodyDiv w:val="1"/>
      <w:marLeft w:val="0"/>
      <w:marRight w:val="0"/>
      <w:marTop w:val="0"/>
      <w:marBottom w:val="0"/>
      <w:divBdr>
        <w:top w:val="none" w:sz="0" w:space="0" w:color="auto"/>
        <w:left w:val="none" w:sz="0" w:space="0" w:color="auto"/>
        <w:bottom w:val="none" w:sz="0" w:space="0" w:color="auto"/>
        <w:right w:val="none" w:sz="0" w:space="0" w:color="auto"/>
      </w:divBdr>
    </w:div>
    <w:div w:id="1103913816">
      <w:bodyDiv w:val="1"/>
      <w:marLeft w:val="0"/>
      <w:marRight w:val="0"/>
      <w:marTop w:val="0"/>
      <w:marBottom w:val="0"/>
      <w:divBdr>
        <w:top w:val="none" w:sz="0" w:space="0" w:color="auto"/>
        <w:left w:val="none" w:sz="0" w:space="0" w:color="auto"/>
        <w:bottom w:val="none" w:sz="0" w:space="0" w:color="auto"/>
        <w:right w:val="none" w:sz="0" w:space="0" w:color="auto"/>
      </w:divBdr>
      <w:divsChild>
        <w:div w:id="331489764">
          <w:marLeft w:val="120"/>
          <w:marRight w:val="75"/>
          <w:marTop w:val="0"/>
          <w:marBottom w:val="0"/>
          <w:divBdr>
            <w:top w:val="none" w:sz="0" w:space="0" w:color="auto"/>
            <w:left w:val="none" w:sz="0" w:space="0" w:color="auto"/>
            <w:bottom w:val="none" w:sz="0" w:space="0" w:color="auto"/>
            <w:right w:val="none" w:sz="0" w:space="0" w:color="auto"/>
          </w:divBdr>
          <w:divsChild>
            <w:div w:id="2112898167">
              <w:marLeft w:val="0"/>
              <w:marRight w:val="0"/>
              <w:marTop w:val="0"/>
              <w:marBottom w:val="0"/>
              <w:divBdr>
                <w:top w:val="none" w:sz="0" w:space="0" w:color="auto"/>
                <w:left w:val="none" w:sz="0" w:space="0" w:color="auto"/>
                <w:bottom w:val="none" w:sz="0" w:space="0" w:color="auto"/>
                <w:right w:val="none" w:sz="0" w:space="0" w:color="auto"/>
              </w:divBdr>
              <w:divsChild>
                <w:div w:id="529298186">
                  <w:marLeft w:val="0"/>
                  <w:marRight w:val="0"/>
                  <w:marTop w:val="0"/>
                  <w:marBottom w:val="0"/>
                  <w:divBdr>
                    <w:top w:val="none" w:sz="0" w:space="0" w:color="auto"/>
                    <w:left w:val="none" w:sz="0" w:space="0" w:color="auto"/>
                    <w:bottom w:val="none" w:sz="0" w:space="0" w:color="auto"/>
                    <w:right w:val="none" w:sz="0" w:space="0" w:color="auto"/>
                  </w:divBdr>
                  <w:divsChild>
                    <w:div w:id="832456863">
                      <w:marLeft w:val="0"/>
                      <w:marRight w:val="0"/>
                      <w:marTop w:val="0"/>
                      <w:marBottom w:val="0"/>
                      <w:divBdr>
                        <w:top w:val="none" w:sz="0" w:space="0" w:color="auto"/>
                        <w:left w:val="none" w:sz="0" w:space="0" w:color="auto"/>
                        <w:bottom w:val="none" w:sz="0" w:space="0" w:color="auto"/>
                        <w:right w:val="none" w:sz="0" w:space="0" w:color="auto"/>
                      </w:divBdr>
                      <w:divsChild>
                        <w:div w:id="1273439136">
                          <w:marLeft w:val="0"/>
                          <w:marRight w:val="0"/>
                          <w:marTop w:val="0"/>
                          <w:marBottom w:val="0"/>
                          <w:divBdr>
                            <w:top w:val="single" w:sz="6" w:space="4" w:color="999999"/>
                            <w:left w:val="single" w:sz="6" w:space="4" w:color="999999"/>
                            <w:bottom w:val="single" w:sz="6" w:space="4" w:color="999999"/>
                            <w:right w:val="single" w:sz="6" w:space="4" w:color="999999"/>
                          </w:divBdr>
                          <w:divsChild>
                            <w:div w:id="1109929869">
                              <w:marLeft w:val="0"/>
                              <w:marRight w:val="0"/>
                              <w:marTop w:val="0"/>
                              <w:marBottom w:val="0"/>
                              <w:divBdr>
                                <w:top w:val="none" w:sz="0" w:space="0" w:color="auto"/>
                                <w:left w:val="none" w:sz="0" w:space="0" w:color="auto"/>
                                <w:bottom w:val="none" w:sz="0" w:space="0" w:color="auto"/>
                                <w:right w:val="none" w:sz="0" w:space="0" w:color="auto"/>
                              </w:divBdr>
                              <w:divsChild>
                                <w:div w:id="1117480689">
                                  <w:marLeft w:val="0"/>
                                  <w:marRight w:val="5250"/>
                                  <w:marTop w:val="0"/>
                                  <w:marBottom w:val="0"/>
                                  <w:divBdr>
                                    <w:top w:val="none" w:sz="0" w:space="0" w:color="auto"/>
                                    <w:left w:val="none" w:sz="0" w:space="0" w:color="auto"/>
                                    <w:bottom w:val="none" w:sz="0" w:space="0" w:color="auto"/>
                                    <w:right w:val="none" w:sz="0" w:space="0" w:color="auto"/>
                                  </w:divBdr>
                                  <w:divsChild>
                                    <w:div w:id="18325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4788078">
      <w:bodyDiv w:val="1"/>
      <w:marLeft w:val="0"/>
      <w:marRight w:val="0"/>
      <w:marTop w:val="0"/>
      <w:marBottom w:val="0"/>
      <w:divBdr>
        <w:top w:val="none" w:sz="0" w:space="0" w:color="auto"/>
        <w:left w:val="none" w:sz="0" w:space="0" w:color="auto"/>
        <w:bottom w:val="none" w:sz="0" w:space="0" w:color="auto"/>
        <w:right w:val="none" w:sz="0" w:space="0" w:color="auto"/>
      </w:divBdr>
    </w:div>
    <w:div w:id="1141580651">
      <w:bodyDiv w:val="1"/>
      <w:marLeft w:val="0"/>
      <w:marRight w:val="0"/>
      <w:marTop w:val="0"/>
      <w:marBottom w:val="0"/>
      <w:divBdr>
        <w:top w:val="none" w:sz="0" w:space="0" w:color="auto"/>
        <w:left w:val="none" w:sz="0" w:space="0" w:color="auto"/>
        <w:bottom w:val="none" w:sz="0" w:space="0" w:color="auto"/>
        <w:right w:val="none" w:sz="0" w:space="0" w:color="auto"/>
      </w:divBdr>
    </w:div>
    <w:div w:id="1166286329">
      <w:bodyDiv w:val="1"/>
      <w:marLeft w:val="0"/>
      <w:marRight w:val="0"/>
      <w:marTop w:val="0"/>
      <w:marBottom w:val="0"/>
      <w:divBdr>
        <w:top w:val="none" w:sz="0" w:space="0" w:color="auto"/>
        <w:left w:val="none" w:sz="0" w:space="0" w:color="auto"/>
        <w:bottom w:val="none" w:sz="0" w:space="0" w:color="auto"/>
        <w:right w:val="none" w:sz="0" w:space="0" w:color="auto"/>
      </w:divBdr>
      <w:divsChild>
        <w:div w:id="513346262">
          <w:marLeft w:val="0"/>
          <w:marRight w:val="0"/>
          <w:marTop w:val="0"/>
          <w:marBottom w:val="0"/>
          <w:divBdr>
            <w:top w:val="none" w:sz="0" w:space="0" w:color="auto"/>
            <w:left w:val="none" w:sz="0" w:space="0" w:color="auto"/>
            <w:bottom w:val="none" w:sz="0" w:space="0" w:color="auto"/>
            <w:right w:val="none" w:sz="0" w:space="0" w:color="auto"/>
          </w:divBdr>
          <w:divsChild>
            <w:div w:id="123739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030786">
      <w:bodyDiv w:val="1"/>
      <w:marLeft w:val="0"/>
      <w:marRight w:val="0"/>
      <w:marTop w:val="0"/>
      <w:marBottom w:val="0"/>
      <w:divBdr>
        <w:top w:val="none" w:sz="0" w:space="0" w:color="auto"/>
        <w:left w:val="none" w:sz="0" w:space="0" w:color="auto"/>
        <w:bottom w:val="none" w:sz="0" w:space="0" w:color="auto"/>
        <w:right w:val="none" w:sz="0" w:space="0" w:color="auto"/>
      </w:divBdr>
      <w:divsChild>
        <w:div w:id="815150299">
          <w:marLeft w:val="0"/>
          <w:marRight w:val="0"/>
          <w:marTop w:val="0"/>
          <w:marBottom w:val="0"/>
          <w:divBdr>
            <w:top w:val="none" w:sz="0" w:space="0" w:color="auto"/>
            <w:left w:val="none" w:sz="0" w:space="0" w:color="auto"/>
            <w:bottom w:val="none" w:sz="0" w:space="0" w:color="auto"/>
            <w:right w:val="none" w:sz="0" w:space="0" w:color="auto"/>
          </w:divBdr>
          <w:divsChild>
            <w:div w:id="1773238825">
              <w:marLeft w:val="0"/>
              <w:marRight w:val="0"/>
              <w:marTop w:val="0"/>
              <w:marBottom w:val="0"/>
              <w:divBdr>
                <w:top w:val="none" w:sz="0" w:space="0" w:color="auto"/>
                <w:left w:val="none" w:sz="0" w:space="0" w:color="auto"/>
                <w:bottom w:val="none" w:sz="0" w:space="0" w:color="auto"/>
                <w:right w:val="none" w:sz="0" w:space="0" w:color="auto"/>
              </w:divBdr>
              <w:divsChild>
                <w:div w:id="1954748110">
                  <w:marLeft w:val="150"/>
                  <w:marRight w:val="375"/>
                  <w:marTop w:val="0"/>
                  <w:marBottom w:val="0"/>
                  <w:divBdr>
                    <w:top w:val="none" w:sz="0" w:space="0" w:color="auto"/>
                    <w:left w:val="none" w:sz="0" w:space="0" w:color="auto"/>
                    <w:bottom w:val="none" w:sz="0" w:space="0" w:color="auto"/>
                    <w:right w:val="none" w:sz="0" w:space="0" w:color="auto"/>
                  </w:divBdr>
                </w:div>
              </w:divsChild>
            </w:div>
          </w:divsChild>
        </w:div>
      </w:divsChild>
    </w:div>
    <w:div w:id="1285379612">
      <w:bodyDiv w:val="1"/>
      <w:marLeft w:val="0"/>
      <w:marRight w:val="0"/>
      <w:marTop w:val="0"/>
      <w:marBottom w:val="0"/>
      <w:divBdr>
        <w:top w:val="none" w:sz="0" w:space="0" w:color="auto"/>
        <w:left w:val="none" w:sz="0" w:space="0" w:color="auto"/>
        <w:bottom w:val="none" w:sz="0" w:space="0" w:color="auto"/>
        <w:right w:val="none" w:sz="0" w:space="0" w:color="auto"/>
      </w:divBdr>
      <w:divsChild>
        <w:div w:id="1627076247">
          <w:marLeft w:val="0"/>
          <w:marRight w:val="0"/>
          <w:marTop w:val="0"/>
          <w:marBottom w:val="0"/>
          <w:divBdr>
            <w:top w:val="none" w:sz="0" w:space="0" w:color="auto"/>
            <w:left w:val="none" w:sz="0" w:space="0" w:color="auto"/>
            <w:bottom w:val="none" w:sz="0" w:space="0" w:color="auto"/>
            <w:right w:val="none" w:sz="0" w:space="0" w:color="auto"/>
          </w:divBdr>
          <w:divsChild>
            <w:div w:id="1587568039">
              <w:marLeft w:val="0"/>
              <w:marRight w:val="0"/>
              <w:marTop w:val="0"/>
              <w:marBottom w:val="0"/>
              <w:divBdr>
                <w:top w:val="none" w:sz="0" w:space="0" w:color="auto"/>
                <w:left w:val="none" w:sz="0" w:space="0" w:color="auto"/>
                <w:bottom w:val="none" w:sz="0" w:space="0" w:color="auto"/>
                <w:right w:val="none" w:sz="0" w:space="0" w:color="auto"/>
              </w:divBdr>
              <w:divsChild>
                <w:div w:id="1995793471">
                  <w:marLeft w:val="0"/>
                  <w:marRight w:val="0"/>
                  <w:marTop w:val="0"/>
                  <w:marBottom w:val="0"/>
                  <w:divBdr>
                    <w:top w:val="none" w:sz="0" w:space="0" w:color="auto"/>
                    <w:left w:val="none" w:sz="0" w:space="0" w:color="auto"/>
                    <w:bottom w:val="none" w:sz="0" w:space="0" w:color="auto"/>
                    <w:right w:val="none" w:sz="0" w:space="0" w:color="auto"/>
                  </w:divBdr>
                  <w:divsChild>
                    <w:div w:id="280066353">
                      <w:marLeft w:val="0"/>
                      <w:marRight w:val="0"/>
                      <w:marTop w:val="0"/>
                      <w:marBottom w:val="0"/>
                      <w:divBdr>
                        <w:top w:val="none" w:sz="0" w:space="0" w:color="auto"/>
                        <w:left w:val="none" w:sz="0" w:space="0" w:color="auto"/>
                        <w:bottom w:val="none" w:sz="0" w:space="0" w:color="auto"/>
                        <w:right w:val="none" w:sz="0" w:space="0" w:color="auto"/>
                      </w:divBdr>
                      <w:divsChild>
                        <w:div w:id="608581676">
                          <w:marLeft w:val="0"/>
                          <w:marRight w:val="0"/>
                          <w:marTop w:val="0"/>
                          <w:marBottom w:val="0"/>
                          <w:divBdr>
                            <w:top w:val="none" w:sz="0" w:space="0" w:color="auto"/>
                            <w:left w:val="none" w:sz="0" w:space="0" w:color="auto"/>
                            <w:bottom w:val="none" w:sz="0" w:space="0" w:color="auto"/>
                            <w:right w:val="none" w:sz="0" w:space="0" w:color="auto"/>
                          </w:divBdr>
                          <w:divsChild>
                            <w:div w:id="1195079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3404137">
      <w:bodyDiv w:val="1"/>
      <w:marLeft w:val="0"/>
      <w:marRight w:val="0"/>
      <w:marTop w:val="0"/>
      <w:marBottom w:val="0"/>
      <w:divBdr>
        <w:top w:val="none" w:sz="0" w:space="0" w:color="auto"/>
        <w:left w:val="none" w:sz="0" w:space="0" w:color="auto"/>
        <w:bottom w:val="none" w:sz="0" w:space="0" w:color="auto"/>
        <w:right w:val="none" w:sz="0" w:space="0" w:color="auto"/>
      </w:divBdr>
    </w:div>
    <w:div w:id="1396775569">
      <w:bodyDiv w:val="1"/>
      <w:marLeft w:val="0"/>
      <w:marRight w:val="0"/>
      <w:marTop w:val="0"/>
      <w:marBottom w:val="0"/>
      <w:divBdr>
        <w:top w:val="none" w:sz="0" w:space="0" w:color="auto"/>
        <w:left w:val="none" w:sz="0" w:space="0" w:color="auto"/>
        <w:bottom w:val="none" w:sz="0" w:space="0" w:color="auto"/>
        <w:right w:val="none" w:sz="0" w:space="0" w:color="auto"/>
      </w:divBdr>
      <w:divsChild>
        <w:div w:id="413359783">
          <w:marLeft w:val="0"/>
          <w:marRight w:val="0"/>
          <w:marTop w:val="0"/>
          <w:marBottom w:val="0"/>
          <w:divBdr>
            <w:top w:val="none" w:sz="0" w:space="0" w:color="auto"/>
            <w:left w:val="none" w:sz="0" w:space="0" w:color="auto"/>
            <w:bottom w:val="none" w:sz="0" w:space="0" w:color="auto"/>
            <w:right w:val="none" w:sz="0" w:space="0" w:color="auto"/>
          </w:divBdr>
          <w:divsChild>
            <w:div w:id="772164020">
              <w:marLeft w:val="0"/>
              <w:marRight w:val="0"/>
              <w:marTop w:val="0"/>
              <w:marBottom w:val="0"/>
              <w:divBdr>
                <w:top w:val="none" w:sz="0" w:space="0" w:color="auto"/>
                <w:left w:val="none" w:sz="0" w:space="0" w:color="auto"/>
                <w:bottom w:val="none" w:sz="0" w:space="0" w:color="auto"/>
                <w:right w:val="none" w:sz="0" w:space="0" w:color="auto"/>
              </w:divBdr>
              <w:divsChild>
                <w:div w:id="935016266">
                  <w:marLeft w:val="0"/>
                  <w:marRight w:val="0"/>
                  <w:marTop w:val="0"/>
                  <w:marBottom w:val="0"/>
                  <w:divBdr>
                    <w:top w:val="none" w:sz="0" w:space="0" w:color="auto"/>
                    <w:left w:val="none" w:sz="0" w:space="0" w:color="auto"/>
                    <w:bottom w:val="none" w:sz="0" w:space="0" w:color="auto"/>
                    <w:right w:val="none" w:sz="0" w:space="0" w:color="auto"/>
                  </w:divBdr>
                  <w:divsChild>
                    <w:div w:id="1325163542">
                      <w:marLeft w:val="0"/>
                      <w:marRight w:val="0"/>
                      <w:marTop w:val="0"/>
                      <w:marBottom w:val="0"/>
                      <w:divBdr>
                        <w:top w:val="none" w:sz="0" w:space="0" w:color="auto"/>
                        <w:left w:val="none" w:sz="0" w:space="0" w:color="auto"/>
                        <w:bottom w:val="none" w:sz="0" w:space="0" w:color="auto"/>
                        <w:right w:val="none" w:sz="0" w:space="0" w:color="auto"/>
                      </w:divBdr>
                      <w:divsChild>
                        <w:div w:id="574243600">
                          <w:marLeft w:val="0"/>
                          <w:marRight w:val="0"/>
                          <w:marTop w:val="0"/>
                          <w:marBottom w:val="0"/>
                          <w:divBdr>
                            <w:top w:val="none" w:sz="0" w:space="0" w:color="auto"/>
                            <w:left w:val="none" w:sz="0" w:space="0" w:color="auto"/>
                            <w:bottom w:val="none" w:sz="0" w:space="0" w:color="auto"/>
                            <w:right w:val="none" w:sz="0" w:space="0" w:color="auto"/>
                          </w:divBdr>
                          <w:divsChild>
                            <w:div w:id="458108081">
                              <w:marLeft w:val="0"/>
                              <w:marRight w:val="0"/>
                              <w:marTop w:val="0"/>
                              <w:marBottom w:val="0"/>
                              <w:divBdr>
                                <w:top w:val="none" w:sz="0" w:space="0" w:color="auto"/>
                                <w:left w:val="none" w:sz="0" w:space="0" w:color="auto"/>
                                <w:bottom w:val="none" w:sz="0" w:space="0" w:color="auto"/>
                                <w:right w:val="none" w:sz="0" w:space="0" w:color="auto"/>
                              </w:divBdr>
                              <w:divsChild>
                                <w:div w:id="402918091">
                                  <w:marLeft w:val="0"/>
                                  <w:marRight w:val="0"/>
                                  <w:marTop w:val="0"/>
                                  <w:marBottom w:val="0"/>
                                  <w:divBdr>
                                    <w:top w:val="none" w:sz="0" w:space="0" w:color="auto"/>
                                    <w:left w:val="none" w:sz="0" w:space="0" w:color="auto"/>
                                    <w:bottom w:val="none" w:sz="0" w:space="0" w:color="auto"/>
                                    <w:right w:val="none" w:sz="0" w:space="0" w:color="auto"/>
                                  </w:divBdr>
                                  <w:divsChild>
                                    <w:div w:id="20317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00444369">
      <w:bodyDiv w:val="1"/>
      <w:marLeft w:val="0"/>
      <w:marRight w:val="0"/>
      <w:marTop w:val="0"/>
      <w:marBottom w:val="0"/>
      <w:divBdr>
        <w:top w:val="none" w:sz="0" w:space="0" w:color="auto"/>
        <w:left w:val="none" w:sz="0" w:space="0" w:color="auto"/>
        <w:bottom w:val="none" w:sz="0" w:space="0" w:color="auto"/>
        <w:right w:val="none" w:sz="0" w:space="0" w:color="auto"/>
      </w:divBdr>
    </w:div>
    <w:div w:id="1414008075">
      <w:bodyDiv w:val="1"/>
      <w:marLeft w:val="0"/>
      <w:marRight w:val="0"/>
      <w:marTop w:val="0"/>
      <w:marBottom w:val="0"/>
      <w:divBdr>
        <w:top w:val="none" w:sz="0" w:space="0" w:color="auto"/>
        <w:left w:val="none" w:sz="0" w:space="0" w:color="auto"/>
        <w:bottom w:val="none" w:sz="0" w:space="0" w:color="auto"/>
        <w:right w:val="none" w:sz="0" w:space="0" w:color="auto"/>
      </w:divBdr>
      <w:divsChild>
        <w:div w:id="1353456844">
          <w:marLeft w:val="120"/>
          <w:marRight w:val="75"/>
          <w:marTop w:val="0"/>
          <w:marBottom w:val="0"/>
          <w:divBdr>
            <w:top w:val="none" w:sz="0" w:space="0" w:color="auto"/>
            <w:left w:val="none" w:sz="0" w:space="0" w:color="auto"/>
            <w:bottom w:val="none" w:sz="0" w:space="0" w:color="auto"/>
            <w:right w:val="none" w:sz="0" w:space="0" w:color="auto"/>
          </w:divBdr>
          <w:divsChild>
            <w:div w:id="1020162625">
              <w:marLeft w:val="0"/>
              <w:marRight w:val="0"/>
              <w:marTop w:val="0"/>
              <w:marBottom w:val="0"/>
              <w:divBdr>
                <w:top w:val="none" w:sz="0" w:space="0" w:color="auto"/>
                <w:left w:val="none" w:sz="0" w:space="0" w:color="auto"/>
                <w:bottom w:val="none" w:sz="0" w:space="0" w:color="auto"/>
                <w:right w:val="none" w:sz="0" w:space="0" w:color="auto"/>
              </w:divBdr>
              <w:divsChild>
                <w:div w:id="342587419">
                  <w:marLeft w:val="0"/>
                  <w:marRight w:val="0"/>
                  <w:marTop w:val="0"/>
                  <w:marBottom w:val="0"/>
                  <w:divBdr>
                    <w:top w:val="none" w:sz="0" w:space="0" w:color="auto"/>
                    <w:left w:val="none" w:sz="0" w:space="0" w:color="auto"/>
                    <w:bottom w:val="none" w:sz="0" w:space="0" w:color="auto"/>
                    <w:right w:val="none" w:sz="0" w:space="0" w:color="auto"/>
                  </w:divBdr>
                  <w:divsChild>
                    <w:div w:id="1345546731">
                      <w:marLeft w:val="0"/>
                      <w:marRight w:val="0"/>
                      <w:marTop w:val="0"/>
                      <w:marBottom w:val="0"/>
                      <w:divBdr>
                        <w:top w:val="none" w:sz="0" w:space="0" w:color="auto"/>
                        <w:left w:val="none" w:sz="0" w:space="0" w:color="auto"/>
                        <w:bottom w:val="none" w:sz="0" w:space="0" w:color="auto"/>
                        <w:right w:val="none" w:sz="0" w:space="0" w:color="auto"/>
                      </w:divBdr>
                      <w:divsChild>
                        <w:div w:id="1416786020">
                          <w:marLeft w:val="0"/>
                          <w:marRight w:val="0"/>
                          <w:marTop w:val="0"/>
                          <w:marBottom w:val="0"/>
                          <w:divBdr>
                            <w:top w:val="single" w:sz="6" w:space="4" w:color="999999"/>
                            <w:left w:val="single" w:sz="6" w:space="4" w:color="999999"/>
                            <w:bottom w:val="single" w:sz="6" w:space="4" w:color="999999"/>
                            <w:right w:val="single" w:sz="6" w:space="4" w:color="999999"/>
                          </w:divBdr>
                          <w:divsChild>
                            <w:div w:id="326173108">
                              <w:marLeft w:val="0"/>
                              <w:marRight w:val="0"/>
                              <w:marTop w:val="0"/>
                              <w:marBottom w:val="0"/>
                              <w:divBdr>
                                <w:top w:val="none" w:sz="0" w:space="0" w:color="auto"/>
                                <w:left w:val="none" w:sz="0" w:space="0" w:color="auto"/>
                                <w:bottom w:val="none" w:sz="0" w:space="0" w:color="auto"/>
                                <w:right w:val="none" w:sz="0" w:space="0" w:color="auto"/>
                              </w:divBdr>
                              <w:divsChild>
                                <w:div w:id="1766993894">
                                  <w:marLeft w:val="0"/>
                                  <w:marRight w:val="5250"/>
                                  <w:marTop w:val="0"/>
                                  <w:marBottom w:val="0"/>
                                  <w:divBdr>
                                    <w:top w:val="none" w:sz="0" w:space="0" w:color="auto"/>
                                    <w:left w:val="none" w:sz="0" w:space="0" w:color="auto"/>
                                    <w:bottom w:val="none" w:sz="0" w:space="0" w:color="auto"/>
                                    <w:right w:val="none" w:sz="0" w:space="0" w:color="auto"/>
                                  </w:divBdr>
                                  <w:divsChild>
                                    <w:div w:id="1437674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6167225">
      <w:bodyDiv w:val="1"/>
      <w:marLeft w:val="0"/>
      <w:marRight w:val="0"/>
      <w:marTop w:val="0"/>
      <w:marBottom w:val="0"/>
      <w:divBdr>
        <w:top w:val="none" w:sz="0" w:space="0" w:color="auto"/>
        <w:left w:val="none" w:sz="0" w:space="0" w:color="auto"/>
        <w:bottom w:val="none" w:sz="0" w:space="0" w:color="auto"/>
        <w:right w:val="none" w:sz="0" w:space="0" w:color="auto"/>
      </w:divBdr>
    </w:div>
    <w:div w:id="1527984195">
      <w:bodyDiv w:val="1"/>
      <w:marLeft w:val="0"/>
      <w:marRight w:val="0"/>
      <w:marTop w:val="0"/>
      <w:marBottom w:val="0"/>
      <w:divBdr>
        <w:top w:val="none" w:sz="0" w:space="0" w:color="auto"/>
        <w:left w:val="none" w:sz="0" w:space="0" w:color="auto"/>
        <w:bottom w:val="none" w:sz="0" w:space="0" w:color="auto"/>
        <w:right w:val="none" w:sz="0" w:space="0" w:color="auto"/>
      </w:divBdr>
      <w:divsChild>
        <w:div w:id="1852991518">
          <w:marLeft w:val="0"/>
          <w:marRight w:val="0"/>
          <w:marTop w:val="0"/>
          <w:marBottom w:val="0"/>
          <w:divBdr>
            <w:top w:val="none" w:sz="0" w:space="0" w:color="auto"/>
            <w:left w:val="none" w:sz="0" w:space="0" w:color="auto"/>
            <w:bottom w:val="none" w:sz="0" w:space="0" w:color="auto"/>
            <w:right w:val="none" w:sz="0" w:space="0" w:color="auto"/>
          </w:divBdr>
          <w:divsChild>
            <w:div w:id="129178652">
              <w:marLeft w:val="0"/>
              <w:marRight w:val="0"/>
              <w:marTop w:val="0"/>
              <w:marBottom w:val="0"/>
              <w:divBdr>
                <w:top w:val="none" w:sz="0" w:space="0" w:color="auto"/>
                <w:left w:val="none" w:sz="0" w:space="0" w:color="auto"/>
                <w:bottom w:val="none" w:sz="0" w:space="0" w:color="auto"/>
                <w:right w:val="none" w:sz="0" w:space="0" w:color="auto"/>
              </w:divBdr>
              <w:divsChild>
                <w:div w:id="920453861">
                  <w:marLeft w:val="0"/>
                  <w:marRight w:val="0"/>
                  <w:marTop w:val="0"/>
                  <w:marBottom w:val="0"/>
                  <w:divBdr>
                    <w:top w:val="none" w:sz="0" w:space="0" w:color="auto"/>
                    <w:left w:val="none" w:sz="0" w:space="0" w:color="auto"/>
                    <w:bottom w:val="none" w:sz="0" w:space="0" w:color="auto"/>
                    <w:right w:val="none" w:sz="0" w:space="0" w:color="auto"/>
                  </w:divBdr>
                  <w:divsChild>
                    <w:div w:id="1584146703">
                      <w:marLeft w:val="0"/>
                      <w:marRight w:val="0"/>
                      <w:marTop w:val="0"/>
                      <w:marBottom w:val="0"/>
                      <w:divBdr>
                        <w:top w:val="none" w:sz="0" w:space="0" w:color="auto"/>
                        <w:left w:val="none" w:sz="0" w:space="0" w:color="auto"/>
                        <w:bottom w:val="none" w:sz="0" w:space="0" w:color="auto"/>
                        <w:right w:val="none" w:sz="0" w:space="0" w:color="auto"/>
                      </w:divBdr>
                      <w:divsChild>
                        <w:div w:id="721444249">
                          <w:marLeft w:val="0"/>
                          <w:marRight w:val="0"/>
                          <w:marTop w:val="0"/>
                          <w:marBottom w:val="0"/>
                          <w:divBdr>
                            <w:top w:val="none" w:sz="0" w:space="0" w:color="auto"/>
                            <w:left w:val="none" w:sz="0" w:space="0" w:color="auto"/>
                            <w:bottom w:val="none" w:sz="0" w:space="0" w:color="auto"/>
                            <w:right w:val="none" w:sz="0" w:space="0" w:color="auto"/>
                          </w:divBdr>
                          <w:divsChild>
                            <w:div w:id="1454055808">
                              <w:marLeft w:val="0"/>
                              <w:marRight w:val="0"/>
                              <w:marTop w:val="0"/>
                              <w:marBottom w:val="0"/>
                              <w:divBdr>
                                <w:top w:val="none" w:sz="0" w:space="0" w:color="auto"/>
                                <w:left w:val="none" w:sz="0" w:space="0" w:color="auto"/>
                                <w:bottom w:val="none" w:sz="0" w:space="0" w:color="auto"/>
                                <w:right w:val="none" w:sz="0" w:space="0" w:color="auto"/>
                              </w:divBdr>
                              <w:divsChild>
                                <w:div w:id="1183977262">
                                  <w:marLeft w:val="0"/>
                                  <w:marRight w:val="0"/>
                                  <w:marTop w:val="0"/>
                                  <w:marBottom w:val="0"/>
                                  <w:divBdr>
                                    <w:top w:val="none" w:sz="0" w:space="0" w:color="auto"/>
                                    <w:left w:val="none" w:sz="0" w:space="0" w:color="auto"/>
                                    <w:bottom w:val="none" w:sz="0" w:space="0" w:color="auto"/>
                                    <w:right w:val="none" w:sz="0" w:space="0" w:color="auto"/>
                                  </w:divBdr>
                                  <w:divsChild>
                                    <w:div w:id="45032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2497943">
      <w:bodyDiv w:val="1"/>
      <w:marLeft w:val="0"/>
      <w:marRight w:val="0"/>
      <w:marTop w:val="0"/>
      <w:marBottom w:val="0"/>
      <w:divBdr>
        <w:top w:val="none" w:sz="0" w:space="0" w:color="auto"/>
        <w:left w:val="none" w:sz="0" w:space="0" w:color="auto"/>
        <w:bottom w:val="none" w:sz="0" w:space="0" w:color="auto"/>
        <w:right w:val="none" w:sz="0" w:space="0" w:color="auto"/>
      </w:divBdr>
    </w:div>
    <w:div w:id="1636836542">
      <w:bodyDiv w:val="1"/>
      <w:marLeft w:val="0"/>
      <w:marRight w:val="0"/>
      <w:marTop w:val="0"/>
      <w:marBottom w:val="0"/>
      <w:divBdr>
        <w:top w:val="none" w:sz="0" w:space="0" w:color="auto"/>
        <w:left w:val="none" w:sz="0" w:space="0" w:color="auto"/>
        <w:bottom w:val="none" w:sz="0" w:space="0" w:color="auto"/>
        <w:right w:val="none" w:sz="0" w:space="0" w:color="auto"/>
      </w:divBdr>
      <w:divsChild>
        <w:div w:id="2074893151">
          <w:marLeft w:val="0"/>
          <w:marRight w:val="0"/>
          <w:marTop w:val="0"/>
          <w:marBottom w:val="0"/>
          <w:divBdr>
            <w:top w:val="none" w:sz="0" w:space="0" w:color="auto"/>
            <w:left w:val="none" w:sz="0" w:space="0" w:color="auto"/>
            <w:bottom w:val="none" w:sz="0" w:space="0" w:color="auto"/>
            <w:right w:val="none" w:sz="0" w:space="0" w:color="auto"/>
          </w:divBdr>
          <w:divsChild>
            <w:div w:id="597566306">
              <w:marLeft w:val="0"/>
              <w:marRight w:val="0"/>
              <w:marTop w:val="0"/>
              <w:marBottom w:val="0"/>
              <w:divBdr>
                <w:top w:val="none" w:sz="0" w:space="0" w:color="auto"/>
                <w:left w:val="none" w:sz="0" w:space="0" w:color="auto"/>
                <w:bottom w:val="none" w:sz="0" w:space="0" w:color="auto"/>
                <w:right w:val="none" w:sz="0" w:space="0" w:color="auto"/>
              </w:divBdr>
              <w:divsChild>
                <w:div w:id="1720586285">
                  <w:marLeft w:val="0"/>
                  <w:marRight w:val="0"/>
                  <w:marTop w:val="0"/>
                  <w:marBottom w:val="0"/>
                  <w:divBdr>
                    <w:top w:val="none" w:sz="0" w:space="0" w:color="auto"/>
                    <w:left w:val="none" w:sz="0" w:space="0" w:color="auto"/>
                    <w:bottom w:val="none" w:sz="0" w:space="0" w:color="auto"/>
                    <w:right w:val="none" w:sz="0" w:space="0" w:color="auto"/>
                  </w:divBdr>
                  <w:divsChild>
                    <w:div w:id="582180189">
                      <w:marLeft w:val="0"/>
                      <w:marRight w:val="0"/>
                      <w:marTop w:val="0"/>
                      <w:marBottom w:val="0"/>
                      <w:divBdr>
                        <w:top w:val="none" w:sz="0" w:space="0" w:color="auto"/>
                        <w:left w:val="none" w:sz="0" w:space="0" w:color="auto"/>
                        <w:bottom w:val="none" w:sz="0" w:space="0" w:color="auto"/>
                        <w:right w:val="none" w:sz="0" w:space="0" w:color="auto"/>
                      </w:divBdr>
                      <w:divsChild>
                        <w:div w:id="1362588698">
                          <w:marLeft w:val="0"/>
                          <w:marRight w:val="0"/>
                          <w:marTop w:val="0"/>
                          <w:marBottom w:val="0"/>
                          <w:divBdr>
                            <w:top w:val="none" w:sz="0" w:space="0" w:color="auto"/>
                            <w:left w:val="none" w:sz="0" w:space="0" w:color="auto"/>
                            <w:bottom w:val="none" w:sz="0" w:space="0" w:color="auto"/>
                            <w:right w:val="none" w:sz="0" w:space="0" w:color="auto"/>
                          </w:divBdr>
                          <w:divsChild>
                            <w:div w:id="1222902833">
                              <w:marLeft w:val="0"/>
                              <w:marRight w:val="0"/>
                              <w:marTop w:val="0"/>
                              <w:marBottom w:val="0"/>
                              <w:divBdr>
                                <w:top w:val="none" w:sz="0" w:space="0" w:color="auto"/>
                                <w:left w:val="none" w:sz="0" w:space="0" w:color="auto"/>
                                <w:bottom w:val="none" w:sz="0" w:space="0" w:color="auto"/>
                                <w:right w:val="none" w:sz="0" w:space="0" w:color="auto"/>
                              </w:divBdr>
                              <w:divsChild>
                                <w:div w:id="749274007">
                                  <w:marLeft w:val="0"/>
                                  <w:marRight w:val="0"/>
                                  <w:marTop w:val="0"/>
                                  <w:marBottom w:val="0"/>
                                  <w:divBdr>
                                    <w:top w:val="none" w:sz="0" w:space="0" w:color="auto"/>
                                    <w:left w:val="none" w:sz="0" w:space="0" w:color="auto"/>
                                    <w:bottom w:val="none" w:sz="0" w:space="0" w:color="auto"/>
                                    <w:right w:val="none" w:sz="0" w:space="0" w:color="auto"/>
                                  </w:divBdr>
                                  <w:divsChild>
                                    <w:div w:id="965047198">
                                      <w:marLeft w:val="0"/>
                                      <w:marRight w:val="0"/>
                                      <w:marTop w:val="0"/>
                                      <w:marBottom w:val="0"/>
                                      <w:divBdr>
                                        <w:top w:val="none" w:sz="0" w:space="0" w:color="auto"/>
                                        <w:left w:val="none" w:sz="0" w:space="0" w:color="auto"/>
                                        <w:bottom w:val="none" w:sz="0" w:space="0" w:color="auto"/>
                                        <w:right w:val="none" w:sz="0" w:space="0" w:color="auto"/>
                                      </w:divBdr>
                                      <w:divsChild>
                                        <w:div w:id="102020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ADC5B-011C-4D00-B4E8-311B7C619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6</Pages>
  <Words>3008</Words>
  <Characters>17148</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مديريت محترم كارخانه روغن نباتي ناز</vt:lpstr>
    </vt:vector>
  </TitlesOfParts>
  <Company/>
  <LinksUpToDate>false</LinksUpToDate>
  <CharactersWithSpaces>20116</CharactersWithSpaces>
  <SharedDoc>false</SharedDoc>
  <HLinks>
    <vt:vector size="6" baseType="variant">
      <vt:variant>
        <vt:i4>7340059</vt:i4>
      </vt:variant>
      <vt:variant>
        <vt:i4>0</vt:i4>
      </vt:variant>
      <vt:variant>
        <vt:i4>0</vt:i4>
      </vt:variant>
      <vt:variant>
        <vt:i4>5</vt:i4>
      </vt:variant>
      <vt:variant>
        <vt:lpwstr>mailto:Sarah.rajabzadeh@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مديريت محترم كارخانه روغن نباتي ناز</dc:title>
  <dc:subject/>
  <dc:creator>erc</dc:creator>
  <cp:keywords/>
  <cp:lastModifiedBy>Windows User</cp:lastModifiedBy>
  <cp:revision>15</cp:revision>
  <cp:lastPrinted>2015-07-05T09:30:00Z</cp:lastPrinted>
  <dcterms:created xsi:type="dcterms:W3CDTF">2019-11-09T10:55:00Z</dcterms:created>
  <dcterms:modified xsi:type="dcterms:W3CDTF">2019-11-27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f796441-b52b-3009-9b42-4d548ad4eb64</vt:lpwstr>
  </property>
  <property fmtid="{D5CDD505-2E9C-101B-9397-08002B2CF9AE}" pid="24" name="Mendeley Citation Style_1">
    <vt:lpwstr>http://www.zotero.org/styles/ieee</vt:lpwstr>
  </property>
</Properties>
</file>